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5"/>
  </p:notesMasterIdLst>
  <p:handoutMasterIdLst>
    <p:handoutMasterId r:id="rId36"/>
  </p:handoutMasterIdLst>
  <p:sldIdLst>
    <p:sldId id="323" r:id="rId2"/>
    <p:sldId id="346" r:id="rId3"/>
    <p:sldId id="428" r:id="rId4"/>
    <p:sldId id="426" r:id="rId5"/>
    <p:sldId id="429" r:id="rId6"/>
    <p:sldId id="417" r:id="rId7"/>
    <p:sldId id="425" r:id="rId8"/>
    <p:sldId id="398" r:id="rId9"/>
    <p:sldId id="399" r:id="rId10"/>
    <p:sldId id="418" r:id="rId11"/>
    <p:sldId id="400" r:id="rId12"/>
    <p:sldId id="401" r:id="rId13"/>
    <p:sldId id="402" r:id="rId14"/>
    <p:sldId id="403" r:id="rId15"/>
    <p:sldId id="404" r:id="rId16"/>
    <p:sldId id="405" r:id="rId17"/>
    <p:sldId id="406" r:id="rId18"/>
    <p:sldId id="407" r:id="rId19"/>
    <p:sldId id="408" r:id="rId20"/>
    <p:sldId id="409" r:id="rId21"/>
    <p:sldId id="421" r:id="rId22"/>
    <p:sldId id="420" r:id="rId23"/>
    <p:sldId id="422" r:id="rId24"/>
    <p:sldId id="423" r:id="rId25"/>
    <p:sldId id="424" r:id="rId26"/>
    <p:sldId id="410" r:id="rId27"/>
    <p:sldId id="411" r:id="rId28"/>
    <p:sldId id="412" r:id="rId29"/>
    <p:sldId id="413" r:id="rId30"/>
    <p:sldId id="414" r:id="rId31"/>
    <p:sldId id="416" r:id="rId32"/>
    <p:sldId id="343" r:id="rId33"/>
    <p:sldId id="326" r:id="rId3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6C9D5F"/>
    <a:srgbClr val="008000"/>
    <a:srgbClr val="0033CC"/>
    <a:srgbClr val="6600CC"/>
    <a:srgbClr val="FF3300"/>
    <a:srgbClr val="6666FF"/>
    <a:srgbClr val="BC5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104" d="100"/>
          <a:sy n="104" d="100"/>
        </p:scale>
        <p:origin x="135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420FE2FD-84B7-4A0C-8871-646C35B03EB6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FE30D57D-84A5-4E95-8388-7D76E5C989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63149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95CEB58C-3848-43CA-BA16-CB6882709DC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09207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24606304-1F6D-4243-AA3E-AC6BE1D33B0E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012170924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A17C120-37F3-42E1-A9BA-7FE91D80B4C7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11710-7783-40C8-85E9-8095782D5E5A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4365092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 b="0">
                <a:solidFill>
                  <a:srgbClr val="FFFFFF"/>
                </a:solidFill>
              </a:defRPr>
            </a:lvl1pPr>
          </a:lstStyle>
          <a:p>
            <a:fld id="{41BD6860-7C91-4606-BC70-6905C11B4492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40BF2E6A-B77B-4F7D-B5E4-59AEC7595AB2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7" Type="http://schemas.openxmlformats.org/officeDocument/2006/relationships/image" Target="../media/image1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audio" Target="../media/audio5.wav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3.bin"/><Relationship Id="rId4" Type="http://schemas.openxmlformats.org/officeDocument/2006/relationships/audio" Target="../media/audio6.wav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5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1.wav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11" Type="http://schemas.openxmlformats.org/officeDocument/2006/relationships/audio" Target="../media/audio1.wav"/><Relationship Id="rId5" Type="http://schemas.openxmlformats.org/officeDocument/2006/relationships/image" Target="../media/image17.png"/><Relationship Id="rId10" Type="http://schemas.openxmlformats.org/officeDocument/2006/relationships/image" Target="../media/image23.wmf"/><Relationship Id="rId4" Type="http://schemas.openxmlformats.org/officeDocument/2006/relationships/audio" Target="../media/audio5.wav"/><Relationship Id="rId9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11" Type="http://schemas.openxmlformats.org/officeDocument/2006/relationships/audio" Target="../media/audio1.wav"/><Relationship Id="rId5" Type="http://schemas.openxmlformats.org/officeDocument/2006/relationships/image" Target="../media/image17.png"/><Relationship Id="rId10" Type="http://schemas.openxmlformats.org/officeDocument/2006/relationships/image" Target="../media/image25.wmf"/><Relationship Id="rId4" Type="http://schemas.openxmlformats.org/officeDocument/2006/relationships/audio" Target="../media/audio5.wav"/><Relationship Id="rId9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audio" Target="../media/audio1.wav"/><Relationship Id="rId7" Type="http://schemas.openxmlformats.org/officeDocument/2006/relationships/image" Target="../media/image18.png"/><Relationship Id="rId12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11" Type="http://schemas.openxmlformats.org/officeDocument/2006/relationships/image" Target="../media/image27.wmf"/><Relationship Id="rId5" Type="http://schemas.openxmlformats.org/officeDocument/2006/relationships/audio" Target="../media/audio6.wav"/><Relationship Id="rId10" Type="http://schemas.openxmlformats.org/officeDocument/2006/relationships/oleObject" Target="../embeddings/oleObject10.bin"/><Relationship Id="rId4" Type="http://schemas.openxmlformats.org/officeDocument/2006/relationships/audio" Target="../media/audio5.wav"/><Relationship Id="rId9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10" Type="http://schemas.openxmlformats.org/officeDocument/2006/relationships/image" Target="../media/image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7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1.wav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7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audio" Target="../media/audio2.wav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1.wav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6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ile:Whitfield_Diffie.png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/>
            <a:r>
              <a:rPr lang="en-US" altLang="zh-CN" sz="4800" b="1">
                <a:solidFill>
                  <a:srgbClr val="660033"/>
                </a:solidFill>
                <a:latin typeface="Arial" panose="020B0604020202020204" pitchFamily="34" charset="0"/>
              </a:rPr>
              <a:t>Lecture 10: Key Exchange</a:t>
            </a:r>
            <a:endParaRPr lang="zh-CN" altLang="en-US" sz="4800" b="1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dirty="0" smtClean="0"/>
              <a:t>Lecture 10: Key Exchange</a:t>
            </a:r>
            <a:endParaRPr lang="zh-CN" altLang="en-US" b="1" cap="none" dirty="0" smtClean="0"/>
          </a:p>
        </p:txBody>
      </p:sp>
      <p:sp>
        <p:nvSpPr>
          <p:cNvPr id="5837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681163"/>
            <a:ext cx="9036050" cy="438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1914" name="Picture 10" descr="j021295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429000"/>
            <a:ext cx="1081088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F5CC63DA-C63B-4437-A4AD-D3E9A5825EC2}" type="slidenum">
              <a:rPr lang="en-US" altLang="zh-CN" sz="1200" b="0">
                <a:solidFill>
                  <a:srgbClr val="FFFFFF"/>
                </a:solidFill>
              </a:rPr>
              <a:pPr algn="ctr" eaLnBrk="1" hangingPunct="1"/>
              <a:t>10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51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85185E-6 L -0.82291 0.05949 " pathEditMode="fixed" rAng="0" ptsTypes="AA">
                                      <p:cBhvr>
                                        <p:cTn id="10" dur="1000" fill="hold"/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46" y="2963"/>
                                    </p:animMotion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1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476B618-AFF8-438F-A3B5-F9E23851650C}" type="slidenum">
              <a:rPr lang="en-US" altLang="zh-CN" b="0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B4FE84C-DF8A-4082-A460-F27D6987427E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293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pic>
        <p:nvPicPr>
          <p:cNvPr id="3994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981075"/>
            <a:ext cx="185261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684213" y="1484313"/>
            <a:ext cx="3511550" cy="519112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Prof. Martin Hellman</a:t>
            </a:r>
          </a:p>
        </p:txBody>
      </p:sp>
      <p:sp>
        <p:nvSpPr>
          <p:cNvPr id="252933" name="Text Box 5"/>
          <p:cNvSpPr txBox="1">
            <a:spLocks noChangeArrowheads="1"/>
          </p:cNvSpPr>
          <p:nvPr/>
        </p:nvSpPr>
        <p:spPr bwMode="auto">
          <a:xfrm>
            <a:off x="395288" y="2349500"/>
            <a:ext cx="5662612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rn in 1945 in a Jewish(</a:t>
            </a:r>
            <a:r>
              <a:rPr lang="zh-CN" altLang="en-US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犹太人</a:t>
            </a:r>
            <a:r>
              <a:rPr lang="en-US" altLang="zh-CN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neighborhood</a:t>
            </a:r>
          </a:p>
        </p:txBody>
      </p:sp>
      <p:sp>
        <p:nvSpPr>
          <p:cNvPr id="252934" name="Text Box 6"/>
          <p:cNvSpPr txBox="1">
            <a:spLocks noChangeArrowheads="1"/>
          </p:cNvSpPr>
          <p:nvPr/>
        </p:nvSpPr>
        <p:spPr bwMode="auto">
          <a:xfrm>
            <a:off x="395288" y="2806700"/>
            <a:ext cx="54070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“</a:t>
            </a:r>
            <a:r>
              <a:rPr lang="en-US" altLang="zh-CN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o would want to be like everybody else?”</a:t>
            </a:r>
          </a:p>
        </p:txBody>
      </p:sp>
      <p:sp>
        <p:nvSpPr>
          <p:cNvPr id="252935" name="Text Box 7"/>
          <p:cNvSpPr txBox="1">
            <a:spLocks noChangeArrowheads="1"/>
          </p:cNvSpPr>
          <p:nvPr/>
        </p:nvSpPr>
        <p:spPr bwMode="auto">
          <a:xfrm>
            <a:off x="395288" y="3289300"/>
            <a:ext cx="8280400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is colleagues criticized him he was crazy to compete with the NSA and their multibillion-dollar budget</a:t>
            </a:r>
          </a:p>
        </p:txBody>
      </p:sp>
      <p:sp>
        <p:nvSpPr>
          <p:cNvPr id="252936" name="Text Box 8"/>
          <p:cNvSpPr txBox="1">
            <a:spLocks noChangeArrowheads="1"/>
          </p:cNvSpPr>
          <p:nvPr/>
        </p:nvSpPr>
        <p:spPr bwMode="auto">
          <a:xfrm>
            <a:off x="395288" y="4029075"/>
            <a:ext cx="8208962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en Diffie called him, Hellman never heard about this stranger, but grudgingly(</a:t>
            </a:r>
            <a:r>
              <a:rPr lang="zh-CN" altLang="en-US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勉强地</a:t>
            </a: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r>
              <a:rPr lang="zh-CN" altLang="en-US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greed to a half-hour appointment later that afternoon… Diffie left Hellman’s house around midnight</a:t>
            </a:r>
          </a:p>
        </p:txBody>
      </p:sp>
      <p:sp>
        <p:nvSpPr>
          <p:cNvPr id="252937" name="Text Box 9"/>
          <p:cNvSpPr txBox="1">
            <a:spLocks noChangeArrowheads="1"/>
          </p:cNvSpPr>
          <p:nvPr/>
        </p:nvSpPr>
        <p:spPr bwMode="auto">
          <a:xfrm>
            <a:off x="395288" y="5116513"/>
            <a:ext cx="835342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 then enrolled(</a:t>
            </a:r>
            <a:r>
              <a:rPr lang="zh-CN" altLang="en-US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加入</a:t>
            </a: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,</a:t>
            </a:r>
            <a:r>
              <a:rPr lang="zh-CN" altLang="en-US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入学</a:t>
            </a:r>
            <a:r>
              <a:rPr lang="en-US" altLang="zh-CN" sz="2000" b="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as his graduate student since Hellman did not have a great deal of funding to employ him as a researcher.</a:t>
            </a:r>
          </a:p>
        </p:txBody>
      </p:sp>
      <p:sp>
        <p:nvSpPr>
          <p:cNvPr id="252938" name="Text Box 10"/>
          <p:cNvSpPr txBox="1">
            <a:spLocks noChangeArrowheads="1"/>
          </p:cNvSpPr>
          <p:nvPr/>
        </p:nvSpPr>
        <p:spPr bwMode="auto">
          <a:xfrm>
            <a:off x="395288" y="5953125"/>
            <a:ext cx="26828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od rewards fools…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5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52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52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2" grpId="0" animBg="1" autoUpdateAnimBg="0"/>
      <p:bldP spid="252933" grpId="0" animBg="1" autoUpdateAnimBg="0"/>
      <p:bldP spid="252934" grpId="0" animBg="1" autoUpdateAnimBg="0"/>
      <p:bldP spid="252935" grpId="0" animBg="1" autoUpdateAnimBg="0"/>
      <p:bldP spid="252936" grpId="0" animBg="1" autoUpdateAnimBg="0"/>
      <p:bldP spid="252937" grpId="0" animBg="1" autoUpdateAnimBg="0"/>
      <p:bldP spid="252938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B62FE1D-5A14-4F14-88CA-5F04FFE40433}" type="slidenum">
              <a:rPr lang="en-US" altLang="zh-CN" b="0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4F46A1B-31DC-4070-9223-C272FECF5CCE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395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3955" name="Rectangle 3"/>
          <p:cNvSpPr>
            <a:spLocks noGrp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NO KEY NEEDED TO BE DISTRIBUTED</a:t>
            </a:r>
            <a:r>
              <a:rPr kumimoji="1" lang="zh-CN" altLang="en-US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！</a:t>
            </a:r>
          </a:p>
        </p:txBody>
      </p:sp>
      <p:grpSp>
        <p:nvGrpSpPr>
          <p:cNvPr id="40967" name="Group 5"/>
          <p:cNvGrpSpPr>
            <a:grpSpLocks/>
          </p:cNvGrpSpPr>
          <p:nvPr/>
        </p:nvGrpSpPr>
        <p:grpSpPr bwMode="auto">
          <a:xfrm>
            <a:off x="1116013" y="1704975"/>
            <a:ext cx="2057400" cy="2117725"/>
            <a:chOff x="1056" y="1008"/>
            <a:chExt cx="1296" cy="1334"/>
          </a:xfrm>
        </p:grpSpPr>
        <p:pic>
          <p:nvPicPr>
            <p:cNvPr id="4097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008"/>
              <a:ext cx="1296" cy="1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53959" name="Text Box 7"/>
            <p:cNvSpPr txBox="1">
              <a:spLocks noChangeArrowheads="1"/>
            </p:cNvSpPr>
            <p:nvPr/>
          </p:nvSpPr>
          <p:spPr bwMode="auto">
            <a:xfrm>
              <a:off x="1392" y="2111"/>
              <a:ext cx="460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lice</a:t>
              </a:r>
            </a:p>
          </p:txBody>
        </p:sp>
      </p:grpSp>
      <p:grpSp>
        <p:nvGrpSpPr>
          <p:cNvPr id="40968" name="Group 8"/>
          <p:cNvGrpSpPr>
            <a:grpSpLocks/>
          </p:cNvGrpSpPr>
          <p:nvPr/>
        </p:nvGrpSpPr>
        <p:grpSpPr bwMode="auto">
          <a:xfrm>
            <a:off x="5900738" y="1628775"/>
            <a:ext cx="1839912" cy="2270125"/>
            <a:chOff x="3744" y="912"/>
            <a:chExt cx="1159" cy="1430"/>
          </a:xfrm>
        </p:grpSpPr>
        <p:pic>
          <p:nvPicPr>
            <p:cNvPr id="40971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912"/>
              <a:ext cx="1159" cy="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53962" name="Text Box 10"/>
            <p:cNvSpPr txBox="1">
              <a:spLocks noChangeArrowheads="1"/>
            </p:cNvSpPr>
            <p:nvPr/>
          </p:nvSpPr>
          <p:spPr bwMode="auto">
            <a:xfrm>
              <a:off x="4128" y="2111"/>
              <a:ext cx="396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</a:t>
              </a:r>
            </a:p>
          </p:txBody>
        </p:sp>
      </p:grpSp>
      <p:sp>
        <p:nvSpPr>
          <p:cNvPr id="253963" name="Text Box 11"/>
          <p:cNvSpPr txBox="1">
            <a:spLocks noChangeArrowheads="1"/>
          </p:cNvSpPr>
          <p:nvPr/>
        </p:nvSpPr>
        <p:spPr bwMode="auto">
          <a:xfrm>
            <a:off x="468313" y="4125913"/>
            <a:ext cx="82073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uppose that </a:t>
            </a:r>
            <a:r>
              <a:rPr lang="en-US" altLang="zh-CN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and </a:t>
            </a:r>
            <a:r>
              <a:rPr lang="en-US" altLang="zh-CN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live in a country where the postal(</a:t>
            </a:r>
            <a:r>
              <a:rPr lang="zh-CN" altLang="en-US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邮政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system is completed </a:t>
            </a:r>
            <a:r>
              <a:rPr lang="en-US" altLang="zh-CN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mmoral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lang="zh-CN" altLang="en-US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不道德的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, and postal employees will read any unprotected messages.</a:t>
            </a:r>
          </a:p>
        </p:txBody>
      </p:sp>
      <p:sp>
        <p:nvSpPr>
          <p:cNvPr id="253964" name="Text Box 12"/>
          <p:cNvSpPr txBox="1">
            <a:spLocks noChangeArrowheads="1"/>
          </p:cNvSpPr>
          <p:nvPr/>
        </p:nvSpPr>
        <p:spPr bwMode="auto">
          <a:xfrm>
            <a:off x="468313" y="5229225"/>
            <a:ext cx="81359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wants to send an intensely(</a:t>
            </a:r>
            <a:r>
              <a:rPr lang="zh-CN" altLang="en-US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热情的</a:t>
            </a:r>
            <a:r>
              <a:rPr lang="en-US" altLang="zh-CN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r>
              <a:rPr lang="zh-CN" altLang="en-US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ersonal message to Bob…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5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53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5" grpId="0" build="p"/>
      <p:bldP spid="253963" grpId="0" autoUpdateAnimBg="0"/>
      <p:bldP spid="25396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5BD9CF2-19FF-4A3A-97A3-E71B2146189B}" type="slidenum">
              <a:rPr lang="en-US" altLang="zh-CN" b="0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586C380-A2AC-4260-88DC-5C80086F4FB7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497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4979" name="Rectangle 3"/>
          <p:cNvSpPr>
            <a:spLocks noGrp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ALICE &amp; BOB</a:t>
            </a: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’</a:t>
            </a: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S STRATEGY</a:t>
            </a:r>
          </a:p>
          <a:p>
            <a:pPr eaLnBrk="1" hangingPunct="1">
              <a:defRPr/>
            </a:pPr>
            <a:endParaRPr lang="zh-CN" altLang="en-US" sz="2400" dirty="0" smtClean="0">
              <a:solidFill>
                <a:srgbClr val="0033CC"/>
              </a:solidFill>
              <a:latin typeface="Franklin Gothic Book" pitchFamily="34" charset="0"/>
              <a:ea typeface="宋体" pitchFamily="2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16013" y="1704975"/>
            <a:ext cx="2057400" cy="2117725"/>
            <a:chOff x="1056" y="1008"/>
            <a:chExt cx="1296" cy="1334"/>
          </a:xfrm>
        </p:grpSpPr>
        <p:pic>
          <p:nvPicPr>
            <p:cNvPr id="4200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008"/>
              <a:ext cx="1296" cy="1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54982" name="Text Box 6"/>
            <p:cNvSpPr txBox="1">
              <a:spLocks noChangeArrowheads="1"/>
            </p:cNvSpPr>
            <p:nvPr/>
          </p:nvSpPr>
          <p:spPr bwMode="auto">
            <a:xfrm>
              <a:off x="1392" y="2111"/>
              <a:ext cx="460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lice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900738" y="1628775"/>
            <a:ext cx="1839912" cy="2270125"/>
            <a:chOff x="3744" y="912"/>
            <a:chExt cx="1159" cy="1430"/>
          </a:xfrm>
        </p:grpSpPr>
        <p:pic>
          <p:nvPicPr>
            <p:cNvPr id="41999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912"/>
              <a:ext cx="1159" cy="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54985" name="Text Box 9"/>
            <p:cNvSpPr txBox="1">
              <a:spLocks noChangeArrowheads="1"/>
            </p:cNvSpPr>
            <p:nvPr/>
          </p:nvSpPr>
          <p:spPr bwMode="auto">
            <a:xfrm>
              <a:off x="4128" y="2111"/>
              <a:ext cx="396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</a:t>
              </a:r>
            </a:p>
          </p:txBody>
        </p:sp>
      </p:grpSp>
      <p:pic>
        <p:nvPicPr>
          <p:cNvPr id="25498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429000"/>
            <a:ext cx="1295400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4987" name="AutoShape 11"/>
          <p:cNvSpPr>
            <a:spLocks noChangeArrowheads="1"/>
          </p:cNvSpPr>
          <p:nvPr/>
        </p:nvSpPr>
        <p:spPr bwMode="auto">
          <a:xfrm>
            <a:off x="2987675" y="4149725"/>
            <a:ext cx="381000" cy="381000"/>
          </a:xfrm>
          <a:custGeom>
            <a:avLst/>
            <a:gdLst>
              <a:gd name="T0" fmla="*/ 3360208 w 21600"/>
              <a:gd name="T1" fmla="*/ 0 h 21600"/>
              <a:gd name="T2" fmla="*/ 984109 w 21600"/>
              <a:gd name="T3" fmla="*/ 984109 h 21600"/>
              <a:gd name="T4" fmla="*/ 0 w 21600"/>
              <a:gd name="T5" fmla="*/ 3360208 h 21600"/>
              <a:gd name="T6" fmla="*/ 984109 w 21600"/>
              <a:gd name="T7" fmla="*/ 5736308 h 21600"/>
              <a:gd name="T8" fmla="*/ 3360208 w 21600"/>
              <a:gd name="T9" fmla="*/ 6720416 h 21600"/>
              <a:gd name="T10" fmla="*/ 5736308 w 21600"/>
              <a:gd name="T11" fmla="*/ 5736308 h 21600"/>
              <a:gd name="T12" fmla="*/ 6720416 w 21600"/>
              <a:gd name="T13" fmla="*/ 3360208 h 21600"/>
              <a:gd name="T14" fmla="*/ 5736308 w 21600"/>
              <a:gd name="T15" fmla="*/ 9841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4988" name="AutoShape 12"/>
          <p:cNvSpPr>
            <a:spLocks noChangeArrowheads="1"/>
          </p:cNvSpPr>
          <p:nvPr/>
        </p:nvSpPr>
        <p:spPr bwMode="auto">
          <a:xfrm>
            <a:off x="5622925" y="4164013"/>
            <a:ext cx="381000" cy="381000"/>
          </a:xfrm>
          <a:custGeom>
            <a:avLst/>
            <a:gdLst>
              <a:gd name="T0" fmla="*/ 3360208 w 21600"/>
              <a:gd name="T1" fmla="*/ 0 h 21600"/>
              <a:gd name="T2" fmla="*/ 984109 w 21600"/>
              <a:gd name="T3" fmla="*/ 984109 h 21600"/>
              <a:gd name="T4" fmla="*/ 0 w 21600"/>
              <a:gd name="T5" fmla="*/ 3360208 h 21600"/>
              <a:gd name="T6" fmla="*/ 984109 w 21600"/>
              <a:gd name="T7" fmla="*/ 5736308 h 21600"/>
              <a:gd name="T8" fmla="*/ 3360208 w 21600"/>
              <a:gd name="T9" fmla="*/ 6720416 h 21600"/>
              <a:gd name="T10" fmla="*/ 5736308 w 21600"/>
              <a:gd name="T11" fmla="*/ 5736308 h 21600"/>
              <a:gd name="T12" fmla="*/ 6720416 w 21600"/>
              <a:gd name="T13" fmla="*/ 3360208 h 21600"/>
              <a:gd name="T14" fmla="*/ 5736308 w 21600"/>
              <a:gd name="T15" fmla="*/ 9841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4989" name="Rectangle 13"/>
          <p:cNvSpPr>
            <a:spLocks noChangeArrowheads="1"/>
          </p:cNvSpPr>
          <p:nvPr/>
        </p:nvSpPr>
        <p:spPr bwMode="auto">
          <a:xfrm>
            <a:off x="539750" y="4689475"/>
            <a:ext cx="82089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1938" indent="-261938"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 seems that the problem of key distribution might have been solved, because the encrypted scheme requites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o exchange of key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54990" name="Rectangle 14"/>
          <p:cNvSpPr>
            <a:spLocks noChangeArrowheads="1"/>
          </p:cNvSpPr>
          <p:nvPr/>
        </p:nvSpPr>
        <p:spPr bwMode="auto">
          <a:xfrm>
            <a:off x="539750" y="5302250"/>
            <a:ext cx="8064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1938" indent="-261938"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ever, there is a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undamental differenc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between locks/unlocks and encryption and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ecryption: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54991" name="Rectangle 15"/>
          <p:cNvSpPr>
            <a:spLocks noChangeArrowheads="1"/>
          </p:cNvSpPr>
          <p:nvPr/>
        </p:nvSpPr>
        <p:spPr bwMode="auto">
          <a:xfrm>
            <a:off x="525463" y="5878513"/>
            <a:ext cx="83677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1938" indent="-261938"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 general, the 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rder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encryption and decryption is crucial: </a:t>
            </a:r>
            <a:r>
              <a:rPr kumimoji="1"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ast on, First off</a:t>
            </a:r>
            <a:r>
              <a:rPr kumimoji="1"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(</a:t>
            </a:r>
            <a:r>
              <a:rPr kumimoji="1" lang="zh-CN" altLang="en-US" b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后进先出</a:t>
            </a:r>
            <a:r>
              <a:rPr kumimoji="1"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endParaRPr lang="zh-CN" altLang="en-US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27984" y="5570418"/>
            <a:ext cx="27258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y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M)) </a:t>
            </a:r>
            <a:r>
              <a:rPr lang="en-US" altLang="zh-CN" sz="20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≠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000" dirty="0" err="1" smtClean="0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 smtClean="0">
                <a:solidFill>
                  <a:srgbClr val="FF0000"/>
                </a:solidFill>
                <a:ea typeface="宋体" pitchFamily="2" charset="-122"/>
              </a:rPr>
              <a:t>y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 smtClean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(M))</a:t>
            </a:r>
            <a:endParaRPr lang="zh-CN" altLang="en-US" sz="2000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25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rAng="0" ptsTypes="">
                                      <p:cBhvr>
                                        <p:cTn id="25" dur="20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rAng="0" ptsTypes="">
                                      <p:cBhvr>
                                        <p:cTn id="27" dur="2000" fill="hold"/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4.85549E-6 L 0.00191 -4.85549E-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4.27746E-6 L 0.00191 -4.27746E-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0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41" dur="2000" fill="hold"/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49" dur="2000" fill="hold"/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6 4.79769E-6 L 0.004 4.79769E-6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54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25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500"/>
                                        <p:tgtEl>
                                          <p:spTgt spid="254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7" grpId="0" animBg="1"/>
      <p:bldP spid="254987" grpId="1" animBg="1"/>
      <p:bldP spid="254987" grpId="2" animBg="1"/>
      <p:bldP spid="254987" grpId="3" animBg="1"/>
      <p:bldP spid="254988" grpId="0" animBg="1"/>
      <p:bldP spid="254988" grpId="1" animBg="1"/>
      <p:bldP spid="254988" grpId="2" animBg="1"/>
      <p:bldP spid="254988" grpId="3" animBg="1"/>
      <p:bldP spid="254989" grpId="0"/>
      <p:bldP spid="254990" grpId="0"/>
      <p:bldP spid="254991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D89EF50-3D76-48DD-A212-394505007728}" type="slidenum">
              <a:rPr lang="en-US" altLang="zh-CN" b="0">
                <a:solidFill>
                  <a:srgbClr val="FFFFFF"/>
                </a:solidFill>
              </a:rPr>
              <a:pPr eaLnBrk="1" hangingPunct="1"/>
              <a:t>1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D3CBFDC-6C38-49FC-80F4-5ACC268FA01D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600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6003" name="Rectangle 3"/>
          <p:cNvSpPr>
            <a:spLocks noGrp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  <a:buFontTx/>
              <a:buChar char="•"/>
              <a:defRPr/>
            </a:pP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HELLMAN</a:t>
            </a: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’</a:t>
            </a:r>
            <a:r>
              <a:rPr kumimoji="1" lang="en-US" altLang="zh-CN" sz="2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Book" pitchFamily="34" charset="0"/>
                <a:ea typeface="宋体" pitchFamily="2" charset="-122"/>
              </a:rPr>
              <a:t>S CONTRIBUTION</a:t>
            </a:r>
          </a:p>
          <a:p>
            <a:pPr lvl="1" eaLnBrk="1" hangingPunct="1"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宋体" pitchFamily="2" charset="-122"/>
              </a:rPr>
              <a:t>Although the padlocked box approach would not work for real world cryptography, it inspired Diffie and Hellman to search for a </a:t>
            </a:r>
            <a:r>
              <a:rPr lang="en-US" altLang="zh-CN" sz="2000" b="1" dirty="0" smtClean="0">
                <a:solidFill>
                  <a:srgbClr val="990099"/>
                </a:solidFill>
                <a:ea typeface="宋体" pitchFamily="2" charset="-122"/>
              </a:rPr>
              <a:t>practical method of circumventing(</a:t>
            </a:r>
            <a:r>
              <a:rPr lang="zh-CN" altLang="en-US" sz="2000" b="1" dirty="0" smtClean="0">
                <a:solidFill>
                  <a:srgbClr val="990099"/>
                </a:solidFill>
                <a:ea typeface="黑体" pitchFamily="49" charset="-122"/>
              </a:rPr>
              <a:t>回避</a:t>
            </a:r>
            <a:r>
              <a:rPr lang="en-US" altLang="zh-CN" sz="2000" b="1" dirty="0" smtClean="0">
                <a:solidFill>
                  <a:srgbClr val="990099"/>
                </a:solidFill>
                <a:ea typeface="宋体" pitchFamily="2" charset="-122"/>
              </a:rPr>
              <a:t>) the key distribution problem</a:t>
            </a:r>
            <a:r>
              <a:rPr lang="en-US" altLang="zh-CN" sz="2000" b="1" dirty="0" smtClean="0">
                <a:ea typeface="宋体" pitchFamily="2" charset="-122"/>
              </a:rPr>
              <a:t>.</a:t>
            </a:r>
          </a:p>
          <a:p>
            <a:pPr lvl="1" eaLnBrk="1" hangingPunct="1"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宋体" pitchFamily="2" charset="-122"/>
              </a:rPr>
              <a:t>They spent month after month attempting to find a solution.</a:t>
            </a:r>
          </a:p>
          <a:p>
            <a:pPr lvl="1" eaLnBrk="1" hangingPunct="1"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宋体" pitchFamily="2" charset="-122"/>
              </a:rPr>
              <a:t>They focused their attention on </a:t>
            </a:r>
            <a:r>
              <a:rPr lang="en-US" altLang="zh-CN" sz="2000" b="1" dirty="0" smtClean="0">
                <a:solidFill>
                  <a:srgbClr val="990099"/>
                </a:solidFill>
                <a:ea typeface="宋体" pitchFamily="2" charset="-122"/>
              </a:rPr>
              <a:t>one-way function</a:t>
            </a:r>
            <a:r>
              <a:rPr lang="en-US" altLang="zh-CN" sz="2000" b="1" dirty="0" smtClean="0">
                <a:solidFill>
                  <a:schemeClr val="accent2"/>
                </a:solidFill>
                <a:ea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chemeClr val="accent2"/>
                </a:solidFill>
                <a:ea typeface="黑体" pitchFamily="49" charset="-122"/>
              </a:rPr>
              <a:t>单向函数</a:t>
            </a:r>
            <a:r>
              <a:rPr lang="en-US" altLang="zh-CN" sz="2000" b="1" dirty="0" smtClean="0">
                <a:solidFill>
                  <a:schemeClr val="accent2"/>
                </a:solidFill>
                <a:ea typeface="宋体" pitchFamily="2" charset="-122"/>
              </a:rPr>
              <a:t>)</a:t>
            </a:r>
            <a:r>
              <a:rPr lang="en-US" altLang="zh-CN" sz="2000" b="1" dirty="0" smtClean="0">
                <a:ea typeface="宋体" pitchFamily="2" charset="-122"/>
              </a:rPr>
              <a:t>…</a:t>
            </a:r>
          </a:p>
          <a:p>
            <a:pPr lvl="1" eaLnBrk="1" hangingPunct="1">
              <a:spcBef>
                <a:spcPct val="50000"/>
              </a:spcBef>
              <a:defRPr/>
            </a:pPr>
            <a:r>
              <a:rPr lang="zh-CN" altLang="en-US" sz="2000" b="1" dirty="0" smtClean="0">
                <a:ea typeface="宋体" pitchFamily="2" charset="-122"/>
              </a:rPr>
              <a:t>并且满足：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y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M)) 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= 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y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2000" baseline="-25000" dirty="0" err="1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(M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))</a:t>
            </a:r>
            <a:endParaRPr lang="en-US" altLang="zh-CN" sz="2000" b="1" dirty="0" smtClean="0">
              <a:ea typeface="宋体" pitchFamily="2" charset="-122"/>
            </a:endParaRPr>
          </a:p>
          <a:p>
            <a:pPr lvl="1" eaLnBrk="1" hangingPunct="1"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宋体" pitchFamily="2" charset="-122"/>
              </a:rPr>
              <a:t>Two years of thinking came to pay when Hellman was working at home late one night.</a:t>
            </a:r>
          </a:p>
          <a:p>
            <a:pPr lvl="1" eaLnBrk="1" hangingPunct="1"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宋体" pitchFamily="2" charset="-122"/>
              </a:rPr>
              <a:t>In half an hour of frantic scribbling(</a:t>
            </a:r>
            <a:r>
              <a:rPr lang="zh-CN" altLang="en-US" sz="2000" b="1" dirty="0" smtClean="0">
                <a:ea typeface="黑体" pitchFamily="49" charset="-122"/>
              </a:rPr>
              <a:t>疯狂演算</a:t>
            </a:r>
            <a:r>
              <a:rPr lang="en-US" altLang="zh-CN" sz="2000" b="1" dirty="0" smtClean="0">
                <a:ea typeface="宋体" pitchFamily="2" charset="-122"/>
              </a:rPr>
              <a:t>), he proved that Alice and Bob could agree on a key </a:t>
            </a:r>
            <a:r>
              <a:rPr lang="en-US" altLang="zh-CN" sz="2000" b="1" dirty="0" smtClean="0">
                <a:solidFill>
                  <a:schemeClr val="accent2"/>
                </a:solidFill>
                <a:ea typeface="宋体" pitchFamily="2" charset="-122"/>
              </a:rPr>
              <a:t>without meeting</a:t>
            </a:r>
            <a:r>
              <a:rPr lang="en-US" altLang="zh-CN" sz="2000" b="1" dirty="0" smtClean="0">
                <a:ea typeface="宋体" pitchFamily="2" charset="-122"/>
              </a:rPr>
              <a:t>!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EF07D06-5E0C-4261-959F-C766D8386053}" type="slidenum">
              <a:rPr lang="en-US" altLang="zh-CN" b="0">
                <a:solidFill>
                  <a:srgbClr val="FFFFFF"/>
                </a:solidFill>
              </a:rPr>
              <a:pPr eaLnBrk="1" hangingPunct="1"/>
              <a:t>1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5676919-3A4A-46A0-8B48-6373554C68F7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702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7027" name="Text Box 3"/>
          <p:cNvSpPr txBox="1">
            <a:spLocks noChangeArrowheads="1"/>
          </p:cNvSpPr>
          <p:nvPr/>
        </p:nvSpPr>
        <p:spPr bwMode="auto">
          <a:xfrm>
            <a:off x="468313" y="1444625"/>
            <a:ext cx="8277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ellman’s idea relied on an 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-way function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the form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65364" y="1965328"/>
            <a:ext cx="1741488" cy="481013"/>
            <a:chOff x="2140" y="1233"/>
            <a:chExt cx="1097" cy="303"/>
          </a:xfrm>
        </p:grpSpPr>
        <p:sp>
          <p:nvSpPr>
            <p:cNvPr id="22545" name="Rectangle 5"/>
            <p:cNvSpPr>
              <a:spLocks noChangeArrowheads="1"/>
            </p:cNvSpPr>
            <p:nvPr/>
          </p:nvSpPr>
          <p:spPr bwMode="auto">
            <a:xfrm>
              <a:off x="2256" y="1248"/>
              <a:ext cx="864" cy="288"/>
            </a:xfrm>
            <a:prstGeom prst="rect">
              <a:avLst/>
            </a:prstGeom>
            <a:solidFill>
              <a:srgbClr val="FFFFFF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2531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49547247"/>
                </p:ext>
              </p:extLst>
            </p:nvPr>
          </p:nvGraphicFramePr>
          <p:xfrm>
            <a:off x="2140" y="1233"/>
            <a:ext cx="109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3" name="公式" r:id="rId5" imgW="888840" imgH="228600" progId="Equation.3">
                    <p:embed/>
                  </p:oleObj>
                </mc:Choice>
                <mc:Fallback>
                  <p:oleObj name="公式" r:id="rId5" imgW="88884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0" y="1233"/>
                          <a:ext cx="1097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7031" name="Text Box 7"/>
          <p:cNvSpPr txBox="1">
            <a:spLocks noChangeArrowheads="1"/>
          </p:cNvSpPr>
          <p:nvPr/>
        </p:nvSpPr>
        <p:spPr bwMode="auto">
          <a:xfrm>
            <a:off x="493713" y="2587625"/>
            <a:ext cx="8277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1938" indent="-261938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itially, Alice and Bob agree on values for </a:t>
            </a:r>
            <a:r>
              <a:rPr lang="en-US" altLang="zh-CN" sz="20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d </a:t>
            </a:r>
            <a:r>
              <a:rPr lang="en-US" altLang="zh-CN" sz="20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 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most any values are fine (but </a:t>
            </a:r>
            <a:r>
              <a:rPr lang="en-US" altLang="zh-CN" sz="20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 </a:t>
            </a:r>
            <a:r>
              <a:rPr lang="en-US" altLang="zh-CN" sz="20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lt; </a:t>
            </a:r>
            <a:r>
              <a:rPr lang="en-US" altLang="zh-CN" sz="20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</a:t>
            </a:r>
            <a:r>
              <a:rPr lang="en-US" altLang="zh-CN" sz="20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</a:t>
            </a:r>
            <a:r>
              <a:rPr lang="en-US" altLang="zh-CN" sz="20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s a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prime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umber(</a:t>
            </a:r>
            <a:r>
              <a:rPr lang="zh-CN" altLang="en-US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素数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.</a:t>
            </a:r>
          </a:p>
        </p:txBody>
      </p:sp>
      <p:sp>
        <p:nvSpPr>
          <p:cNvPr id="257032" name="Text Box 8"/>
          <p:cNvSpPr txBox="1">
            <a:spLocks noChangeArrowheads="1"/>
          </p:cNvSpPr>
          <p:nvPr/>
        </p:nvSpPr>
        <p:spPr bwMode="auto">
          <a:xfrm>
            <a:off x="493713" y="3448050"/>
            <a:ext cx="8277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se values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re not secret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so Alice can telephone Bob and suggest that, say, </a:t>
            </a:r>
            <a:r>
              <a:rPr lang="en-US" altLang="zh-CN" sz="20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 </a:t>
            </a:r>
            <a:r>
              <a:rPr lang="en-US" altLang="zh-CN" sz="2000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= 7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and </a:t>
            </a:r>
            <a:r>
              <a:rPr lang="en-US" altLang="zh-CN" sz="20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 </a:t>
            </a:r>
            <a:r>
              <a:rPr lang="en-US" altLang="zh-CN" sz="2000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= 11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57033" name="Text Box 9"/>
          <p:cNvSpPr txBox="1">
            <a:spLocks noChangeArrowheads="1"/>
          </p:cNvSpPr>
          <p:nvPr/>
        </p:nvSpPr>
        <p:spPr bwMode="auto">
          <a:xfrm>
            <a:off x="493713" y="4400550"/>
            <a:ext cx="8277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and Bob have now agreed on the one-way function:</a:t>
            </a: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51113" y="4843463"/>
            <a:ext cx="1371600" cy="457200"/>
            <a:chOff x="2496" y="3312"/>
            <a:chExt cx="864" cy="288"/>
          </a:xfrm>
        </p:grpSpPr>
        <p:sp>
          <p:nvSpPr>
            <p:cNvPr id="22544" name="Rectangle 11"/>
            <p:cNvSpPr>
              <a:spLocks noChangeArrowheads="1"/>
            </p:cNvSpPr>
            <p:nvPr/>
          </p:nvSpPr>
          <p:spPr bwMode="auto">
            <a:xfrm>
              <a:off x="2496" y="3312"/>
              <a:ext cx="864" cy="28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2530" name="Object 12"/>
            <p:cNvGraphicFramePr>
              <a:graphicFrameLocks noChangeAspect="1"/>
            </p:cNvGraphicFramePr>
            <p:nvPr/>
          </p:nvGraphicFramePr>
          <p:xfrm>
            <a:off x="2544" y="3312"/>
            <a:ext cx="76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4" name="Equation" r:id="rId7" imgW="622080" imgH="203040" progId="Equation.3">
                    <p:embed/>
                  </p:oleObj>
                </mc:Choice>
                <mc:Fallback>
                  <p:oleObj name="Equation" r:id="rId7" imgW="62208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3312"/>
                          <a:ext cx="76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7037" name="Text Box 13"/>
          <p:cNvSpPr txBox="1">
            <a:spLocks noChangeArrowheads="1"/>
          </p:cNvSpPr>
          <p:nvPr/>
        </p:nvSpPr>
        <p:spPr bwMode="auto">
          <a:xfrm>
            <a:off x="468313" y="5483225"/>
            <a:ext cx="8277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1938" indent="-261938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t this point they can 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egin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e process of trying to establish a secret key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ithout </a:t>
            </a:r>
            <a:r>
              <a:rPr lang="en-US" altLang="zh-CN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etin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!</a:t>
            </a: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250825" y="979488"/>
            <a:ext cx="51283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</a:rPr>
              <a:t>10.2 </a:t>
            </a:r>
            <a:r>
              <a:rPr lang="en-US" altLang="zh-CN" sz="2400" dirty="0">
                <a:solidFill>
                  <a:srgbClr val="0033CC"/>
                </a:solidFill>
              </a:rPr>
              <a:t>Diffie-Hellman Key Exchange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5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5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5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5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7" grpId="0" autoUpdateAnimBg="0"/>
      <p:bldP spid="257031" grpId="0" autoUpdateAnimBg="0"/>
      <p:bldP spid="257032" grpId="0" autoUpdateAnimBg="0"/>
      <p:bldP spid="257033" grpId="0" autoUpdateAnimBg="0"/>
      <p:bldP spid="25703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EE763A8-E4B9-4FA3-A45D-420CB08922F5}" type="slidenum">
              <a:rPr lang="en-US" altLang="zh-CN" b="0">
                <a:solidFill>
                  <a:srgbClr val="FFFFFF"/>
                </a:solidFill>
              </a:rPr>
              <a:pPr eaLnBrk="1" hangingPunct="1"/>
              <a:t>1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53557FF-72FB-4D3D-B187-41E43A3A2952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80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8051" name="AutoShape 3"/>
          <p:cNvSpPr>
            <a:spLocks noChangeArrowheads="1"/>
          </p:cNvSpPr>
          <p:nvPr/>
        </p:nvSpPr>
        <p:spPr bwMode="auto">
          <a:xfrm>
            <a:off x="1295400" y="3581400"/>
            <a:ext cx="914400" cy="457200"/>
          </a:xfrm>
          <a:prstGeom prst="roundRect">
            <a:avLst>
              <a:gd name="adj" fmla="val 1927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tep 1</a:t>
            </a:r>
          </a:p>
        </p:txBody>
      </p:sp>
      <p:pic>
        <p:nvPicPr>
          <p:cNvPr id="258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752600"/>
            <a:ext cx="15811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8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14351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8054" name="Text Box 6"/>
          <p:cNvSpPr txBox="1">
            <a:spLocks noChangeArrowheads="1"/>
          </p:cNvSpPr>
          <p:nvPr/>
        </p:nvSpPr>
        <p:spPr bwMode="auto">
          <a:xfrm>
            <a:off x="2362200" y="3429000"/>
            <a:ext cx="28130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lice choose a number,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ay 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, and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keep it secret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.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e label her number </a:t>
            </a:r>
            <a:r>
              <a:rPr lang="en-US" altLang="zh-CN" sz="2000" i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258055" name="Text Box 7"/>
          <p:cNvSpPr txBox="1">
            <a:spLocks noChangeArrowheads="1"/>
          </p:cNvSpPr>
          <p:nvPr/>
        </p:nvSpPr>
        <p:spPr bwMode="auto">
          <a:xfrm>
            <a:off x="5486400" y="3429000"/>
            <a:ext cx="32527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ob choose a number, say 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6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,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nd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keep it secret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. We label 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his number </a:t>
            </a:r>
            <a:r>
              <a:rPr lang="en-US" altLang="zh-CN" sz="2000" i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2633663" y="1181100"/>
            <a:ext cx="373856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HE BASIC SCHEME</a:t>
            </a:r>
            <a:endParaRPr kumimoji="1"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6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2580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5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5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animBg="1" autoUpdateAnimBg="0"/>
      <p:bldP spid="258054" grpId="0" autoUpdateAnimBg="0"/>
      <p:bldP spid="258055" grpId="0" autoUpdateAnimBg="0"/>
      <p:bldP spid="2580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06BC98F-96E1-459A-8497-CAD19A85AEBB}" type="slidenum">
              <a:rPr lang="en-US" altLang="zh-CN" b="0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6CB78FF-B80C-4E96-8AE5-954AAD5EDD7F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9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2633663" y="1181100"/>
            <a:ext cx="373856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HE BASIC SCHEME</a:t>
            </a:r>
            <a:endParaRPr kumimoji="1" lang="en-US" altLang="zh-CN" sz="280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9076" name="AutoShape 4"/>
          <p:cNvSpPr>
            <a:spLocks noChangeArrowheads="1"/>
          </p:cNvSpPr>
          <p:nvPr/>
        </p:nvSpPr>
        <p:spPr bwMode="auto">
          <a:xfrm>
            <a:off x="1295400" y="3581400"/>
            <a:ext cx="914400" cy="457200"/>
          </a:xfrm>
          <a:prstGeom prst="roundRect">
            <a:avLst>
              <a:gd name="adj" fmla="val 1927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tep 2</a:t>
            </a:r>
          </a:p>
        </p:txBody>
      </p:sp>
      <p:pic>
        <p:nvPicPr>
          <p:cNvPr id="259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752600"/>
            <a:ext cx="15811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907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14351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9079" name="Text Box 7"/>
          <p:cNvSpPr txBox="1">
            <a:spLocks noChangeArrowheads="1"/>
          </p:cNvSpPr>
          <p:nvPr/>
        </p:nvSpPr>
        <p:spPr bwMode="auto">
          <a:xfrm>
            <a:off x="2267744" y="3429000"/>
            <a:ext cx="321299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lice puts </a:t>
            </a:r>
            <a:r>
              <a:rPr lang="en-US" altLang="zh-CN" sz="20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=3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into the one-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ay function and works 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out the result:</a:t>
            </a:r>
            <a:endParaRPr lang="en-US" altLang="zh-CN" sz="2000" i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9080" name="Text Box 8"/>
          <p:cNvSpPr txBox="1">
            <a:spLocks noChangeArrowheads="1"/>
          </p:cNvSpPr>
          <p:nvPr/>
        </p:nvSpPr>
        <p:spPr bwMode="auto">
          <a:xfrm>
            <a:off x="5486400" y="3429000"/>
            <a:ext cx="360707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ob puts </a:t>
            </a:r>
            <a:r>
              <a:rPr lang="en-US" altLang="zh-CN" sz="20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=6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into the one-way 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function and works out the 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Result:</a:t>
            </a:r>
            <a:endParaRPr lang="en-US" altLang="zh-CN" sz="2000" i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295400" y="4572000"/>
            <a:ext cx="2971800" cy="457200"/>
            <a:chOff x="816" y="2880"/>
            <a:chExt cx="1872" cy="288"/>
          </a:xfrm>
        </p:grpSpPr>
        <p:sp>
          <p:nvSpPr>
            <p:cNvPr id="23572" name="Rectangle 10"/>
            <p:cNvSpPr>
              <a:spLocks noChangeArrowheads="1"/>
            </p:cNvSpPr>
            <p:nvPr/>
          </p:nvSpPr>
          <p:spPr bwMode="auto">
            <a:xfrm>
              <a:off x="816" y="2880"/>
              <a:ext cx="1872" cy="28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3555" name="Object 11"/>
            <p:cNvGraphicFramePr>
              <a:graphicFrameLocks noChangeAspect="1"/>
            </p:cNvGraphicFramePr>
            <p:nvPr/>
          </p:nvGraphicFramePr>
          <p:xfrm>
            <a:off x="816" y="2880"/>
            <a:ext cx="1872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0" name="Equation" r:id="rId7" imgW="1549080" imgH="203040" progId="Equation.3">
                    <p:embed/>
                  </p:oleObj>
                </mc:Choice>
                <mc:Fallback>
                  <p:oleObj name="Equation" r:id="rId7" imgW="1549080" imgH="2030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880"/>
                          <a:ext cx="187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046663" y="4572000"/>
            <a:ext cx="3505200" cy="457200"/>
            <a:chOff x="2928" y="2880"/>
            <a:chExt cx="2208" cy="288"/>
          </a:xfrm>
        </p:grpSpPr>
        <p:sp>
          <p:nvSpPr>
            <p:cNvPr id="23571" name="Rectangle 13"/>
            <p:cNvSpPr>
              <a:spLocks noChangeArrowheads="1"/>
            </p:cNvSpPr>
            <p:nvPr/>
          </p:nvSpPr>
          <p:spPr bwMode="auto">
            <a:xfrm>
              <a:off x="2928" y="2880"/>
              <a:ext cx="2208" cy="28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3554" name="Object 14"/>
            <p:cNvGraphicFramePr>
              <a:graphicFrameLocks noChangeAspect="1"/>
            </p:cNvGraphicFramePr>
            <p:nvPr/>
          </p:nvGraphicFramePr>
          <p:xfrm>
            <a:off x="2928" y="2880"/>
            <a:ext cx="214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1" name="Equation" r:id="rId9" imgW="1777680" imgH="203040" progId="Equation.3">
                    <p:embed/>
                  </p:oleObj>
                </mc:Choice>
                <mc:Fallback>
                  <p:oleObj name="Equation" r:id="rId9" imgW="1777680" imgH="2030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880"/>
                          <a:ext cx="214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9087" name="Text Box 15"/>
          <p:cNvSpPr txBox="1">
            <a:spLocks noChangeArrowheads="1"/>
          </p:cNvSpPr>
          <p:nvPr/>
        </p:nvSpPr>
        <p:spPr bwMode="auto">
          <a:xfrm>
            <a:off x="4251325" y="4537075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59088" name="Text Box 16"/>
          <p:cNvSpPr txBox="1">
            <a:spLocks noChangeArrowheads="1"/>
          </p:cNvSpPr>
          <p:nvPr/>
        </p:nvSpPr>
        <p:spPr bwMode="auto">
          <a:xfrm>
            <a:off x="8628063" y="4572000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3" name="camera.wav"/>
          </p:stSnd>
        </p:sndAc>
      </p:transition>
    </mc:Choice>
    <mc:Fallback xmlns="">
      <p:transition>
        <p:sndAc>
          <p:stSnd>
            <p:snd r:embed="rId11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9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5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5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5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59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6" grpId="0" animBg="1" autoUpdateAnimBg="0"/>
      <p:bldP spid="259079" grpId="0" autoUpdateAnimBg="0"/>
      <p:bldP spid="259080" grpId="0" autoUpdateAnimBg="0"/>
      <p:bldP spid="259087" grpId="0" autoUpdateAnimBg="0"/>
      <p:bldP spid="25908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4FF8CAA-8B69-4EF4-ABC4-D48E5F1FE381}" type="slidenum">
              <a:rPr lang="en-US" altLang="zh-CN" b="0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F4D79E-73C3-40EF-8CB3-F729C21C510E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00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0099" name="AutoShape 3"/>
          <p:cNvSpPr>
            <a:spLocks noChangeArrowheads="1"/>
          </p:cNvSpPr>
          <p:nvPr/>
        </p:nvSpPr>
        <p:spPr bwMode="auto">
          <a:xfrm>
            <a:off x="1295400" y="3581400"/>
            <a:ext cx="914400" cy="457200"/>
          </a:xfrm>
          <a:prstGeom prst="roundRect">
            <a:avLst>
              <a:gd name="adj" fmla="val 1927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tep 3</a:t>
            </a:r>
          </a:p>
        </p:txBody>
      </p:sp>
      <p:pic>
        <p:nvPicPr>
          <p:cNvPr id="260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752600"/>
            <a:ext cx="15811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6010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14351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60102" name="Text Box 6"/>
          <p:cNvSpPr txBox="1">
            <a:spLocks noChangeArrowheads="1"/>
          </p:cNvSpPr>
          <p:nvPr/>
        </p:nvSpPr>
        <p:spPr bwMode="auto">
          <a:xfrm>
            <a:off x="2362200" y="3429000"/>
            <a:ext cx="256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lice sends her result </a:t>
            </a:r>
          </a:p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o Bob</a:t>
            </a:r>
            <a:endParaRPr lang="en-US" altLang="zh-CN" sz="2000" i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0103" name="Text Box 7"/>
          <p:cNvSpPr txBox="1">
            <a:spLocks noChangeArrowheads="1"/>
          </p:cNvSpPr>
          <p:nvPr/>
        </p:nvSpPr>
        <p:spPr bwMode="auto">
          <a:xfrm>
            <a:off x="5486400" y="3429000"/>
            <a:ext cx="32210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ob sends his result to Alice</a:t>
            </a:r>
            <a:endParaRPr lang="en-US" altLang="zh-CN" sz="2000" i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819400" y="4191000"/>
            <a:ext cx="990600" cy="457200"/>
            <a:chOff x="1776" y="2640"/>
            <a:chExt cx="624" cy="288"/>
          </a:xfrm>
        </p:grpSpPr>
        <p:sp>
          <p:nvSpPr>
            <p:cNvPr id="24595" name="Rectangle 9"/>
            <p:cNvSpPr>
              <a:spLocks noChangeArrowheads="1"/>
            </p:cNvSpPr>
            <p:nvPr/>
          </p:nvSpPr>
          <p:spPr bwMode="auto">
            <a:xfrm>
              <a:off x="1776" y="2640"/>
              <a:ext cx="624" cy="28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0033CC"/>
                </a:solidFill>
              </a:endParaRPr>
            </a:p>
          </p:txBody>
        </p:sp>
        <p:graphicFrame>
          <p:nvGraphicFramePr>
            <p:cNvPr id="24579" name="Object 10"/>
            <p:cNvGraphicFramePr>
              <a:graphicFrameLocks noChangeAspect="1"/>
            </p:cNvGraphicFramePr>
            <p:nvPr/>
          </p:nvGraphicFramePr>
          <p:xfrm>
            <a:off x="1824" y="2688"/>
            <a:ext cx="46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73" name="Equation" r:id="rId7" imgW="380880" imgH="177480" progId="Equation.3">
                    <p:embed/>
                  </p:oleObj>
                </mc:Choice>
                <mc:Fallback>
                  <p:oleObj name="Equation" r:id="rId7" imgW="380880" imgH="1774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688"/>
                          <a:ext cx="460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943600" y="4191000"/>
            <a:ext cx="1219200" cy="473075"/>
            <a:chOff x="3744" y="2640"/>
            <a:chExt cx="768" cy="298"/>
          </a:xfrm>
        </p:grpSpPr>
        <p:sp>
          <p:nvSpPr>
            <p:cNvPr id="24594" name="Rectangle 12"/>
            <p:cNvSpPr>
              <a:spLocks noChangeArrowheads="1"/>
            </p:cNvSpPr>
            <p:nvPr/>
          </p:nvSpPr>
          <p:spPr bwMode="auto">
            <a:xfrm>
              <a:off x="3744" y="2640"/>
              <a:ext cx="768" cy="28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0033CC"/>
                </a:solidFill>
              </a:endParaRPr>
            </a:p>
          </p:txBody>
        </p:sp>
        <p:graphicFrame>
          <p:nvGraphicFramePr>
            <p:cNvPr id="24578" name="Object 13"/>
            <p:cNvGraphicFramePr>
              <a:graphicFrameLocks noChangeAspect="1"/>
            </p:cNvGraphicFramePr>
            <p:nvPr/>
          </p:nvGraphicFramePr>
          <p:xfrm>
            <a:off x="3840" y="2688"/>
            <a:ext cx="47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74" name="Equation" r:id="rId9" imgW="393480" imgH="203040" progId="Equation.3">
                    <p:embed/>
                  </p:oleObj>
                </mc:Choice>
                <mc:Fallback>
                  <p:oleObj name="Equation" r:id="rId9" imgW="393480" imgH="2030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2688"/>
                          <a:ext cx="476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0110" name="Text Box 14"/>
          <p:cNvSpPr txBox="1">
            <a:spLocks noChangeArrowheads="1"/>
          </p:cNvSpPr>
          <p:nvPr/>
        </p:nvSpPr>
        <p:spPr bwMode="auto">
          <a:xfrm>
            <a:off x="1828800" y="4873625"/>
            <a:ext cx="6919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 does not matter that somebody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vesdrop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se conversations because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 and 4 are not the key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0111" name="Text Box 15"/>
          <p:cNvSpPr txBox="1">
            <a:spLocks noChangeArrowheads="1"/>
          </p:cNvSpPr>
          <p:nvPr/>
        </p:nvSpPr>
        <p:spPr bwMode="auto">
          <a:xfrm>
            <a:off x="2633663" y="1181100"/>
            <a:ext cx="373856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HE BASIC SCHEME</a:t>
            </a:r>
            <a:endParaRPr kumimoji="1" lang="en-US" altLang="zh-CN" sz="280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3" name="camera.wav"/>
          </p:stSnd>
        </p:sndAc>
      </p:transition>
    </mc:Choice>
    <mc:Fallback xmlns="">
      <p:transition>
        <p:sndAc>
          <p:stSnd>
            <p:snd r:embed="rId11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00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6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animBg="1" autoUpdateAnimBg="0"/>
      <p:bldP spid="260102" grpId="0" autoUpdateAnimBg="0"/>
      <p:bldP spid="260103" grpId="0" autoUpdateAnimBg="0"/>
      <p:bldP spid="26011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41EC1FB-948E-46DD-9144-D19AEE0279E5}" type="slidenum">
              <a:rPr lang="en-US" altLang="zh-CN" b="0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4684945-74E1-4C21-A839-C2BE56A4426F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112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2633663" y="1181100"/>
            <a:ext cx="373856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HE BASIC SCHEME</a:t>
            </a:r>
            <a:endParaRPr kumimoji="1"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1125" name="AutoShape 5"/>
          <p:cNvSpPr>
            <a:spLocks noChangeArrowheads="1"/>
          </p:cNvSpPr>
          <p:nvPr/>
        </p:nvSpPr>
        <p:spPr bwMode="auto">
          <a:xfrm>
            <a:off x="1295400" y="3581400"/>
            <a:ext cx="914400" cy="457200"/>
          </a:xfrm>
          <a:prstGeom prst="roundRect">
            <a:avLst>
              <a:gd name="adj" fmla="val 1927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tep 4</a:t>
            </a:r>
          </a:p>
        </p:txBody>
      </p:sp>
      <p:pic>
        <p:nvPicPr>
          <p:cNvPr id="26112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752600"/>
            <a:ext cx="15811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6112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14351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61128" name="Text Box 8"/>
          <p:cNvSpPr txBox="1">
            <a:spLocks noChangeArrowheads="1"/>
          </p:cNvSpPr>
          <p:nvPr/>
        </p:nvSpPr>
        <p:spPr bwMode="auto">
          <a:xfrm>
            <a:off x="2362200" y="3429000"/>
            <a:ext cx="32289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lice take Bob’s result, and </a:t>
            </a:r>
          </a:p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orks out the result of</a:t>
            </a:r>
            <a:endParaRPr lang="en-US" altLang="zh-CN" sz="2000" i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1129" name="Text Box 9"/>
          <p:cNvSpPr txBox="1">
            <a:spLocks noChangeArrowheads="1"/>
          </p:cNvSpPr>
          <p:nvPr/>
        </p:nvSpPr>
        <p:spPr bwMode="auto">
          <a:xfrm>
            <a:off x="5486400" y="3429000"/>
            <a:ext cx="32210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ob sends his result to Alice</a:t>
            </a:r>
            <a:endParaRPr lang="en-US" altLang="zh-CN" sz="2000" i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057400" y="4191000"/>
            <a:ext cx="2743200" cy="844550"/>
            <a:chOff x="1296" y="2640"/>
            <a:chExt cx="1728" cy="532"/>
          </a:xfrm>
        </p:grpSpPr>
        <p:sp>
          <p:nvSpPr>
            <p:cNvPr id="25623" name="Rectangle 11"/>
            <p:cNvSpPr>
              <a:spLocks noChangeArrowheads="1"/>
            </p:cNvSpPr>
            <p:nvPr/>
          </p:nvSpPr>
          <p:spPr bwMode="auto">
            <a:xfrm>
              <a:off x="1296" y="2640"/>
              <a:ext cx="1728" cy="52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5603" name="Object 12"/>
            <p:cNvGraphicFramePr>
              <a:graphicFrameLocks noChangeAspect="1"/>
            </p:cNvGraphicFramePr>
            <p:nvPr/>
          </p:nvGraphicFramePr>
          <p:xfrm>
            <a:off x="1296" y="2640"/>
            <a:ext cx="1702" cy="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5" name="Equation" r:id="rId8" imgW="1409400" imgH="431640" progId="Equation.3">
                    <p:embed/>
                  </p:oleObj>
                </mc:Choice>
                <mc:Fallback>
                  <p:oleObj name="Equation" r:id="rId8" imgW="1409400" imgH="4316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640"/>
                          <a:ext cx="1702" cy="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1133" name="Text Box 13"/>
          <p:cNvSpPr txBox="1">
            <a:spLocks noChangeArrowheads="1"/>
          </p:cNvSpPr>
          <p:nvPr/>
        </p:nvSpPr>
        <p:spPr bwMode="auto">
          <a:xfrm>
            <a:off x="3717925" y="4613275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654675" y="4114800"/>
            <a:ext cx="2743200" cy="873125"/>
            <a:chOff x="3562" y="2592"/>
            <a:chExt cx="1728" cy="550"/>
          </a:xfrm>
        </p:grpSpPr>
        <p:sp>
          <p:nvSpPr>
            <p:cNvPr id="25622" name="Rectangle 15"/>
            <p:cNvSpPr>
              <a:spLocks noChangeArrowheads="1"/>
            </p:cNvSpPr>
            <p:nvPr/>
          </p:nvSpPr>
          <p:spPr bwMode="auto">
            <a:xfrm>
              <a:off x="3562" y="2614"/>
              <a:ext cx="1728" cy="52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5602" name="Object 16"/>
            <p:cNvGraphicFramePr>
              <a:graphicFrameLocks noChangeAspect="1"/>
            </p:cNvGraphicFramePr>
            <p:nvPr/>
          </p:nvGraphicFramePr>
          <p:xfrm>
            <a:off x="3600" y="2592"/>
            <a:ext cx="1687" cy="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6" name="Equation" r:id="rId10" imgW="1396800" imgH="431640" progId="Equation.3">
                    <p:embed/>
                  </p:oleObj>
                </mc:Choice>
                <mc:Fallback>
                  <p:oleObj name="Equation" r:id="rId10" imgW="1396800" imgH="431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592"/>
                          <a:ext cx="1687" cy="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1137" name="Text Box 17"/>
          <p:cNvSpPr txBox="1">
            <a:spLocks noChangeArrowheads="1"/>
          </p:cNvSpPr>
          <p:nvPr/>
        </p:nvSpPr>
        <p:spPr bwMode="auto">
          <a:xfrm>
            <a:off x="7315200" y="4572000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261138" name="Text Box 18"/>
          <p:cNvSpPr txBox="1">
            <a:spLocks noChangeArrowheads="1"/>
          </p:cNvSpPr>
          <p:nvPr/>
        </p:nvSpPr>
        <p:spPr bwMode="auto">
          <a:xfrm>
            <a:off x="2057400" y="5257800"/>
            <a:ext cx="6137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lice and Bob have ended up with the same number,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9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.</a:t>
            </a:r>
            <a:endParaRPr lang="en-US" altLang="zh-CN" sz="2000" i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1139" name="AutoShape 19"/>
          <p:cNvSpPr>
            <a:spLocks noChangeArrowheads="1"/>
          </p:cNvSpPr>
          <p:nvPr/>
        </p:nvSpPr>
        <p:spPr bwMode="auto">
          <a:xfrm>
            <a:off x="2484438" y="2492375"/>
            <a:ext cx="4419600" cy="2819400"/>
          </a:xfrm>
          <a:prstGeom prst="irregularSeal1">
            <a:avLst/>
          </a:prstGeom>
          <a:gradFill rotWithShape="0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This is the key!</a:t>
            </a:r>
          </a:p>
        </p:txBody>
      </p:sp>
      <p:sp>
        <p:nvSpPr>
          <p:cNvPr id="261140" name="Text Box 20"/>
          <p:cNvSpPr txBox="1">
            <a:spLocks noChangeArrowheads="1"/>
          </p:cNvSpPr>
          <p:nvPr/>
        </p:nvSpPr>
        <p:spPr bwMode="auto">
          <a:xfrm>
            <a:off x="739874" y="5870592"/>
            <a:ext cx="75261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  <a:ea typeface="宋体" panose="02010600030101010101" pitchFamily="2" charset="-122"/>
              </a:rPr>
              <a:t>This idea is called </a:t>
            </a:r>
            <a:r>
              <a:rPr lang="en-US" altLang="zh-CN" sz="20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3" name="camera.wav"/>
          </p:stSnd>
        </p:sndAc>
      </p:transition>
    </mc:Choice>
    <mc:Fallback xmlns="">
      <p:transition>
        <p:sndAc>
          <p:stSnd>
            <p:snd r:embed="rId12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1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1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6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61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6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61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26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5" grpId="0" animBg="1" autoUpdateAnimBg="0"/>
      <p:bldP spid="261128" grpId="0" autoUpdateAnimBg="0"/>
      <p:bldP spid="261129" grpId="0" autoUpdateAnimBg="0"/>
      <p:bldP spid="261133" grpId="0" autoUpdateAnimBg="0"/>
      <p:bldP spid="261137" grpId="0" autoUpdateAnimBg="0"/>
      <p:bldP spid="261138" grpId="0" autoUpdateAnimBg="0"/>
      <p:bldP spid="261139" grpId="0" animBg="1" autoUpdateAnimBg="0"/>
      <p:bldP spid="26114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E447683-D352-42F3-B4CF-C9D4431E6F3C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2914BE7-31B9-41AB-909F-02A5C885CBD0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032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Key Distribution</a:t>
            </a:r>
          </a:p>
          <a:p>
            <a:pPr lvl="2" eaLnBrk="1" hangingPunct="1"/>
            <a:r>
              <a:rPr lang="en-US" altLang="zh-CN" sz="18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Very important for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symmetric key cipher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cture 9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20424" y="2690004"/>
            <a:ext cx="2586563" cy="2126356"/>
            <a:chOff x="3421062" y="2816448"/>
            <a:chExt cx="4176713" cy="2844800"/>
          </a:xfrm>
        </p:grpSpPr>
        <p:sp>
          <p:nvSpPr>
            <p:cNvPr id="10" name="Oval 39"/>
            <p:cNvSpPr>
              <a:spLocks noChangeArrowheads="1"/>
            </p:cNvSpPr>
            <p:nvPr/>
          </p:nvSpPr>
          <p:spPr bwMode="auto">
            <a:xfrm>
              <a:off x="4933950" y="2816448"/>
              <a:ext cx="1511300" cy="576262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400" dirty="0">
                  <a:solidFill>
                    <a:schemeClr val="accent2"/>
                  </a:solidFill>
                  <a:ea typeface="宋体" panose="02010600030101010101" pitchFamily="2" charset="-122"/>
                </a:rPr>
                <a:t>KDC</a:t>
              </a:r>
            </a:p>
          </p:txBody>
        </p:sp>
        <p:sp>
          <p:nvSpPr>
            <p:cNvPr id="11" name="Oval 40"/>
            <p:cNvSpPr>
              <a:spLocks noChangeArrowheads="1"/>
            </p:cNvSpPr>
            <p:nvPr/>
          </p:nvSpPr>
          <p:spPr bwMode="auto">
            <a:xfrm>
              <a:off x="6878637" y="4184873"/>
              <a:ext cx="719138" cy="71913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4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2" name="Oval 41"/>
            <p:cNvSpPr>
              <a:spLocks noChangeArrowheads="1"/>
            </p:cNvSpPr>
            <p:nvPr/>
          </p:nvSpPr>
          <p:spPr bwMode="auto">
            <a:xfrm>
              <a:off x="3421062" y="4184873"/>
              <a:ext cx="719138" cy="71913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400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3" name="Oval 42"/>
            <p:cNvSpPr>
              <a:spLocks noChangeArrowheads="1"/>
            </p:cNvSpPr>
            <p:nvPr/>
          </p:nvSpPr>
          <p:spPr bwMode="auto">
            <a:xfrm>
              <a:off x="5106987" y="4942110"/>
              <a:ext cx="719138" cy="719138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400" dirty="0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4" name="Line 43"/>
            <p:cNvSpPr>
              <a:spLocks noChangeShapeType="1"/>
            </p:cNvSpPr>
            <p:nvPr/>
          </p:nvSpPr>
          <p:spPr bwMode="auto">
            <a:xfrm flipV="1">
              <a:off x="3997325" y="3321273"/>
              <a:ext cx="1223962" cy="9366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5" name="Line 44"/>
            <p:cNvSpPr>
              <a:spLocks noChangeShapeType="1"/>
            </p:cNvSpPr>
            <p:nvPr/>
          </p:nvSpPr>
          <p:spPr bwMode="auto">
            <a:xfrm flipH="1" flipV="1">
              <a:off x="6013450" y="3392710"/>
              <a:ext cx="1081087" cy="792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6" name="Line 45"/>
            <p:cNvSpPr>
              <a:spLocks noChangeShapeType="1"/>
            </p:cNvSpPr>
            <p:nvPr/>
          </p:nvSpPr>
          <p:spPr bwMode="auto">
            <a:xfrm flipV="1">
              <a:off x="5510212" y="3392710"/>
              <a:ext cx="215900" cy="15128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7" name="Line 46"/>
            <p:cNvSpPr>
              <a:spLocks noChangeShapeType="1"/>
            </p:cNvSpPr>
            <p:nvPr/>
          </p:nvSpPr>
          <p:spPr bwMode="auto">
            <a:xfrm>
              <a:off x="4070350" y="4761135"/>
              <a:ext cx="1079500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8" name="Line 47"/>
            <p:cNvSpPr>
              <a:spLocks noChangeShapeType="1"/>
            </p:cNvSpPr>
            <p:nvPr/>
          </p:nvSpPr>
          <p:spPr bwMode="auto">
            <a:xfrm flipV="1">
              <a:off x="5797550" y="4761135"/>
              <a:ext cx="1081087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9" name="Line 48"/>
            <p:cNvSpPr>
              <a:spLocks noChangeShapeType="1"/>
            </p:cNvSpPr>
            <p:nvPr/>
          </p:nvSpPr>
          <p:spPr bwMode="auto">
            <a:xfrm>
              <a:off x="4141787" y="4473798"/>
              <a:ext cx="273685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4718049" y="3680048"/>
              <a:ext cx="2159000" cy="364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/>
                <a:t>Secure Channel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771800" y="2646458"/>
            <a:ext cx="5911957" cy="3135559"/>
            <a:chOff x="1115616" y="2204367"/>
            <a:chExt cx="7060866" cy="3744913"/>
          </a:xfrm>
        </p:grpSpPr>
        <p:pic>
          <p:nvPicPr>
            <p:cNvPr id="22" name="Picture 7" descr="j04316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8366" y="2204367"/>
              <a:ext cx="1008062" cy="10080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8" descr="j043163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4291930"/>
              <a:ext cx="1008062" cy="10080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9" descr="j043159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853" y="4507830"/>
              <a:ext cx="985838" cy="9858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Line 10"/>
            <p:cNvSpPr>
              <a:spLocks noChangeShapeType="1"/>
            </p:cNvSpPr>
            <p:nvPr/>
          </p:nvSpPr>
          <p:spPr bwMode="auto">
            <a:xfrm flipV="1">
              <a:off x="2103503" y="3031455"/>
              <a:ext cx="2016125" cy="1439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1354837" y="3181377"/>
              <a:ext cx="2083923" cy="404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1</a:t>
              </a:r>
              <a:r>
                <a:rPr lang="en-AU" altLang="zh-CN" sz="1600" b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) ID</a:t>
              </a:r>
              <a:r>
                <a:rPr lang="en-AU" altLang="zh-CN" sz="1600" b="0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  <a:r>
                <a:rPr lang="en-AU" altLang="zh-CN" sz="1600" b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|| ID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|| N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en-US" altLang="zh-CN" sz="1600" b="0" baseline="-250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7" name="Line 12"/>
            <p:cNvSpPr>
              <a:spLocks noChangeShapeType="1"/>
            </p:cNvSpPr>
            <p:nvPr/>
          </p:nvSpPr>
          <p:spPr bwMode="auto">
            <a:xfrm flipV="1">
              <a:off x="2416157" y="3212430"/>
              <a:ext cx="2016125" cy="1439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3307462" y="3516600"/>
              <a:ext cx="4869020" cy="404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/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2) </a:t>
              </a:r>
              <a:r>
                <a:rPr lang="en-AU" altLang="zh-CN" sz="1600" b="0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</a:t>
              </a:r>
              <a:r>
                <a:rPr lang="en-AU" altLang="zh-CN" sz="1600" b="0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a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[ K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|| ID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|| N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|| </a:t>
              </a:r>
              <a:r>
                <a:rPr lang="en-AU" altLang="zh-CN" sz="1600" b="0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</a:t>
              </a:r>
              <a:r>
                <a:rPr lang="en-AU" altLang="zh-CN" sz="1600" b="0" baseline="-25000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b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[K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|| ID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] 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]</a:t>
              </a: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2412603" y="4652292"/>
              <a:ext cx="381635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auto">
            <a:xfrm>
              <a:off x="3636567" y="4363367"/>
              <a:ext cx="2104982" cy="404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3) </a:t>
              </a:r>
              <a:r>
                <a:rPr lang="en-AU" altLang="zh-CN" sz="1600" b="0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</a:t>
              </a:r>
              <a:r>
                <a:rPr lang="en-AU" altLang="zh-CN" sz="1600" b="0" baseline="-25000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b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[ K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 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|| ID</a:t>
              </a:r>
              <a:r>
                <a:rPr lang="en-AU" altLang="zh-CN" sz="1600" b="0" baseline="-25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  <a:r>
                <a:rPr lang="en-AU" altLang="zh-CN" sz="16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]</a:t>
              </a:r>
              <a:endParaRPr lang="en-US" altLang="zh-CN" sz="16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2412603" y="5155530"/>
              <a:ext cx="381635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2" name="Rectangle 18"/>
            <p:cNvSpPr>
              <a:spLocks noChangeArrowheads="1"/>
            </p:cNvSpPr>
            <p:nvPr/>
          </p:nvSpPr>
          <p:spPr bwMode="auto">
            <a:xfrm>
              <a:off x="3331592" y="4823467"/>
              <a:ext cx="2083386" cy="404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/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4) E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s 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[ N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2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]</a:t>
              </a: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2412603" y="5660355"/>
              <a:ext cx="3816350" cy="144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3804345" y="5366523"/>
              <a:ext cx="1765576" cy="404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5) E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s 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[ f(N</a:t>
              </a:r>
              <a:r>
                <a:rPr lang="en-AU" altLang="zh-CN" sz="1600" b="0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2</a:t>
              </a:r>
              <a:r>
                <a:rPr lang="en-AU" altLang="zh-CN" sz="1600" b="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) ]</a:t>
              </a:r>
              <a:endParaRPr lang="en-US" altLang="zh-CN" sz="1600" b="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1223566" y="5301580"/>
              <a:ext cx="719137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600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6840141" y="5517480"/>
              <a:ext cx="719137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600">
                  <a:solidFill>
                    <a:srgbClr val="A50021"/>
                  </a:solidFill>
                </a:rPr>
                <a:t>B</a:t>
              </a: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5039916" y="2275805"/>
              <a:ext cx="719137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600" dirty="0"/>
                <a:t>KDC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4162586" y="5852223"/>
            <a:ext cx="2890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6600CC"/>
                </a:solidFill>
              </a:rPr>
              <a:t>Needham/</a:t>
            </a:r>
            <a:r>
              <a:rPr lang="en-US" altLang="zh-CN" dirty="0" err="1" smtClean="0">
                <a:solidFill>
                  <a:srgbClr val="6600CC"/>
                </a:solidFill>
              </a:rPr>
              <a:t>Schreoder</a:t>
            </a:r>
            <a:r>
              <a:rPr lang="zh-CN" altLang="en-US" dirty="0" smtClean="0">
                <a:solidFill>
                  <a:srgbClr val="6600CC"/>
                </a:solidFill>
              </a:rPr>
              <a:t>协议</a:t>
            </a:r>
            <a:endParaRPr lang="en-US" altLang="zh-CN" dirty="0">
              <a:solidFill>
                <a:srgbClr val="6600CC"/>
              </a:solidFill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1747838" y="1844675"/>
            <a:ext cx="5832475" cy="10795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dirty="0">
                <a:ea typeface="宋体" panose="02010600030101010101" pitchFamily="2" charset="-122"/>
              </a:rPr>
              <a:t>           </a:t>
            </a:r>
            <a:r>
              <a:rPr lang="en-US" altLang="zh-CN" sz="2000" dirty="0" smtClean="0">
                <a:ea typeface="宋体" panose="02010600030101010101" pitchFamily="2" charset="-122"/>
              </a:rPr>
              <a:t>Agree on Global </a:t>
            </a:r>
            <a:r>
              <a:rPr lang="en-US" altLang="zh-CN" sz="2000" dirty="0">
                <a:solidFill>
                  <a:srgbClr val="990099"/>
                </a:solidFill>
                <a:ea typeface="宋体" panose="02010600030101010101" pitchFamily="2" charset="-122"/>
              </a:rPr>
              <a:t>Public</a:t>
            </a:r>
            <a:r>
              <a:rPr lang="en-US" altLang="zh-CN" sz="2000" dirty="0">
                <a:ea typeface="宋体" panose="02010600030101010101" pitchFamily="2" charset="-122"/>
              </a:rPr>
              <a:t> Elements</a:t>
            </a:r>
          </a:p>
          <a:p>
            <a:pPr eaLnBrk="1" hangingPunct="1"/>
            <a:r>
              <a:rPr lang="en-US" altLang="zh-CN" sz="2000" dirty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000" dirty="0">
                <a:solidFill>
                  <a:schemeClr val="accent2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a typeface="宋体" panose="02010600030101010101" pitchFamily="2" charset="-122"/>
              </a:rPr>
              <a:t>is a</a:t>
            </a:r>
            <a:r>
              <a:rPr lang="en-US" altLang="zh-CN" sz="20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6600CC"/>
                </a:solidFill>
                <a:ea typeface="宋体" panose="02010600030101010101" pitchFamily="2" charset="-122"/>
              </a:rPr>
              <a:t>prime number</a:t>
            </a:r>
          </a:p>
          <a:p>
            <a:pPr eaLnBrk="1" hangingPunct="1"/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zh-CN" altLang="en-US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 smtClean="0">
                <a:ea typeface="宋体" panose="02010600030101010101" pitchFamily="2" charset="-122"/>
              </a:rPr>
              <a:t>g&lt;p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, g </a:t>
            </a:r>
            <a:r>
              <a:rPr lang="en-US" altLang="zh-CN" sz="2000" dirty="0">
                <a:solidFill>
                  <a:schemeClr val="accent2"/>
                </a:solidFill>
                <a:ea typeface="宋体" panose="02010600030101010101" pitchFamily="2" charset="-122"/>
              </a:rPr>
              <a:t>is a </a:t>
            </a:r>
            <a:r>
              <a:rPr lang="en-US" altLang="zh-CN" sz="2000" u="sng" dirty="0">
                <a:solidFill>
                  <a:schemeClr val="accent2"/>
                </a:solidFill>
                <a:ea typeface="宋体" panose="02010600030101010101" pitchFamily="2" charset="-122"/>
              </a:rPr>
              <a:t>primitive root </a:t>
            </a:r>
            <a:r>
              <a:rPr lang="en-US" altLang="zh-CN" sz="2000" dirty="0">
                <a:solidFill>
                  <a:schemeClr val="accent2"/>
                </a:solidFill>
                <a:ea typeface="宋体" panose="02010600030101010101" pitchFamily="2" charset="-122"/>
              </a:rPr>
              <a:t>of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zh-CN" altLang="en-US" sz="20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71" y="2222650"/>
            <a:ext cx="971929" cy="79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165184"/>
            <a:ext cx="882152" cy="88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40819" y="4357688"/>
            <a:ext cx="1114425" cy="1171575"/>
          </a:xfrm>
          <a:prstGeom prst="rect">
            <a:avLst/>
          </a:prstGeom>
        </p:spPr>
      </p:pic>
      <p:sp>
        <p:nvSpPr>
          <p:cNvPr id="4" name="上箭头 3"/>
          <p:cNvSpPr/>
          <p:nvPr/>
        </p:nvSpPr>
        <p:spPr>
          <a:xfrm>
            <a:off x="3491880" y="3013074"/>
            <a:ext cx="432048" cy="1270151"/>
          </a:xfrm>
          <a:prstGeom prst="upArrow">
            <a:avLst/>
          </a:prstGeom>
          <a:solidFill>
            <a:schemeClr val="tx2">
              <a:lumMod val="10000"/>
              <a:lumOff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2157" name="AutoShape 13"/>
          <p:cNvSpPr>
            <a:spLocks noChangeArrowheads="1"/>
          </p:cNvSpPr>
          <p:nvPr/>
        </p:nvSpPr>
        <p:spPr bwMode="auto">
          <a:xfrm>
            <a:off x="1976314" y="3341688"/>
            <a:ext cx="6574182" cy="703237"/>
          </a:xfrm>
          <a:prstGeom prst="cloudCallout">
            <a:avLst>
              <a:gd name="adj1" fmla="val -12375"/>
              <a:gd name="adj2" fmla="val -18364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lIns="0" tIns="0" rIns="0" bIns="0" anchor="ctr" anchorCtr="0"/>
          <a:lstStyle/>
          <a:p>
            <a:pPr algn="ctr">
              <a:defRPr/>
            </a:pP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1: What‘s prime number?</a:t>
            </a:r>
            <a:endParaRPr kumimoji="1" lang="en-US" altLang="zh-CN" sz="20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1979712" y="3356992"/>
            <a:ext cx="6574182" cy="703237"/>
          </a:xfrm>
          <a:prstGeom prst="cloudCallout">
            <a:avLst>
              <a:gd name="adj1" fmla="val -3604"/>
              <a:gd name="adj2" fmla="val -120387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lIns="0" tIns="0" rIns="0" bIns="0" anchor="ctr" anchorCtr="0"/>
          <a:lstStyle/>
          <a:p>
            <a:pPr algn="ctr">
              <a:defRPr/>
            </a:pP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2: What‘s </a:t>
            </a:r>
            <a:r>
              <a:rPr kumimoji="1" lang="en-US" altLang="zh-CN" sz="2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mitive </a:t>
            </a: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oot (</a:t>
            </a:r>
            <a:r>
              <a:rPr kumimoji="1" lang="zh-CN" altLang="en-US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本原根</a:t>
            </a: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?</a:t>
            </a:r>
            <a:endParaRPr kumimoji="1" lang="en-US" altLang="zh-CN" sz="20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7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2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/>
      <p:bldP spid="262148" grpId="0" animBg="1"/>
      <p:bldP spid="4" grpId="0" animBg="1"/>
      <p:bldP spid="4" grpId="1" animBg="1"/>
      <p:bldP spid="262157" grpId="0" animBg="1"/>
      <p:bldP spid="262157" grpId="1" animBg="1"/>
      <p:bldP spid="13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1747838" y="1844675"/>
            <a:ext cx="5832475" cy="1079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            Agree on Global Public Elements</a:t>
            </a:r>
          </a:p>
          <a:p>
            <a:pPr eaLnBrk="1" hangingPunct="1"/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p</a:t>
            </a:r>
            <a:r>
              <a:rPr lang="zh-CN" altLang="en-US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is a prime number</a:t>
            </a:r>
          </a:p>
          <a:p>
            <a:pPr eaLnBrk="1" hangingPunct="1"/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g</a:t>
            </a:r>
            <a:r>
              <a:rPr lang="zh-CN" altLang="en-US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g&lt;p, g is a </a:t>
            </a:r>
            <a:r>
              <a:rPr lang="en-US" altLang="zh-CN" sz="2000" u="sng" dirty="0">
                <a:solidFill>
                  <a:srgbClr val="0033CC"/>
                </a:solidFill>
                <a:ea typeface="宋体" panose="02010600030101010101" pitchFamily="2" charset="-122"/>
              </a:rPr>
              <a:t>primitive root 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ea typeface="宋体" panose="02010600030101010101" pitchFamily="2" charset="-122"/>
              </a:rPr>
              <a:t>of p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95536" y="4099739"/>
            <a:ext cx="7920880" cy="132343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2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8000"/>
                </a:solidFill>
                <a:ea typeface="宋体" panose="02010600030101010101" pitchFamily="2" charset="-122"/>
              </a:rPr>
              <a:t>Wikipedia: </a:t>
            </a:r>
            <a:r>
              <a:rPr lang="en-US" altLang="zh-CN" sz="2000" dirty="0" smtClean="0">
                <a:solidFill>
                  <a:srgbClr val="0033CC"/>
                </a:solidFill>
                <a:ea typeface="宋体" panose="02010600030101010101" pitchFamily="2" charset="-122"/>
              </a:rPr>
              <a:t>Gauss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defined primitive roots in 1801 based on </a:t>
            </a:r>
            <a:r>
              <a:rPr lang="en-US" altLang="zh-CN" sz="2000" dirty="0" smtClean="0">
                <a:solidFill>
                  <a:srgbClr val="0033CC"/>
                </a:solidFill>
                <a:ea typeface="宋体" panose="02010600030101010101" pitchFamily="2" charset="-122"/>
              </a:rPr>
              <a:t>Euler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’s work….</a:t>
            </a:r>
          </a:p>
          <a:p>
            <a:pPr eaLnBrk="1" hangingPunct="1"/>
            <a:r>
              <a:rPr lang="en-US" altLang="zh-CN" sz="2000" dirty="0" smtClean="0">
                <a:solidFill>
                  <a:srgbClr val="008000"/>
                </a:solidFill>
              </a:rPr>
              <a:t>Baidu: </a:t>
            </a:r>
            <a:r>
              <a:rPr lang="zh-CN" altLang="en-US" sz="2000" dirty="0" smtClean="0"/>
              <a:t>如果</a:t>
            </a:r>
            <a:r>
              <a:rPr lang="en-US" altLang="zh-CN" sz="2000" dirty="0" smtClean="0"/>
              <a:t>g</a:t>
            </a:r>
            <a:r>
              <a:rPr lang="zh-CN" altLang="en-US" sz="2000" dirty="0" smtClean="0"/>
              <a:t>是素数</a:t>
            </a:r>
            <a:r>
              <a:rPr lang="en-US" altLang="zh-CN" sz="2000" dirty="0" smtClean="0"/>
              <a:t>p</a:t>
            </a:r>
            <a:r>
              <a:rPr lang="zh-CN" altLang="en-US" sz="2000" dirty="0" smtClean="0"/>
              <a:t>的原根，则数</a:t>
            </a:r>
            <a:r>
              <a:rPr lang="en-US" altLang="zh-CN" sz="2000" dirty="0" smtClean="0"/>
              <a:t>g mod p, g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 mod p, … , g</a:t>
            </a:r>
            <a:r>
              <a:rPr lang="en-US" altLang="zh-CN" sz="2000" baseline="30000" dirty="0" smtClean="0"/>
              <a:t>p-1</a:t>
            </a:r>
            <a:r>
              <a:rPr lang="en-US" altLang="zh-CN" sz="2000" dirty="0" smtClean="0"/>
              <a:t> mod p </a:t>
            </a:r>
            <a:r>
              <a:rPr lang="zh-CN" altLang="en-US" sz="2000" dirty="0" smtClean="0"/>
              <a:t>是不同的并且包含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p-1</a:t>
            </a:r>
            <a:r>
              <a:rPr lang="zh-CN" altLang="en-US" sz="2000" dirty="0" smtClean="0"/>
              <a:t>的整数的某种排列。</a:t>
            </a:r>
            <a:endParaRPr lang="en-US" altLang="zh-CN" sz="20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1029" y="3900636"/>
            <a:ext cx="6467475" cy="2552700"/>
          </a:xfrm>
          <a:prstGeom prst="rect">
            <a:avLst/>
          </a:prstGeom>
          <a:ln w="25400"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17" name="AutoShape 13"/>
          <p:cNvSpPr>
            <a:spLocks noChangeArrowheads="1"/>
          </p:cNvSpPr>
          <p:nvPr/>
        </p:nvSpPr>
        <p:spPr bwMode="auto">
          <a:xfrm>
            <a:off x="1976314" y="3341688"/>
            <a:ext cx="6574182" cy="703237"/>
          </a:xfrm>
          <a:prstGeom prst="cloudCallout">
            <a:avLst>
              <a:gd name="adj1" fmla="val -4481"/>
              <a:gd name="adj2" fmla="val -118044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lIns="0" tIns="0" rIns="0" bIns="0" anchor="ctr" anchorCtr="0"/>
          <a:lstStyle/>
          <a:p>
            <a:pPr algn="ctr">
              <a:defRPr/>
            </a:pP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2: What‘s </a:t>
            </a:r>
            <a:r>
              <a:rPr kumimoji="1" lang="en-US" altLang="zh-CN" sz="2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mitive </a:t>
            </a: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oot (</a:t>
            </a:r>
            <a:r>
              <a:rPr kumimoji="1" lang="zh-CN" altLang="en-US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本原根</a:t>
            </a:r>
            <a:r>
              <a:rPr kumimoji="1" lang="en-US" altLang="zh-CN" sz="2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?</a:t>
            </a:r>
            <a:endParaRPr kumimoji="1" lang="en-US" altLang="zh-CN" sz="20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6038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4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1747838" y="1844675"/>
            <a:ext cx="5832475" cy="1079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            Agree on Global Public Elements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is a prime number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&lt;p, g is a primitive root of p</a:t>
            </a:r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71" y="2222650"/>
            <a:ext cx="971929" cy="79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165184"/>
            <a:ext cx="882152" cy="88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93725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Alice</a:t>
            </a:r>
          </a:p>
          <a:p>
            <a:pPr lvl="1" algn="r"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A,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α=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2013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Bob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, 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 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β=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123727" y="4149848"/>
            <a:ext cx="2432397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β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4672013" y="4149848"/>
            <a:ext cx="3962400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α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3348038" y="3924326"/>
            <a:ext cx="2088058" cy="75574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 flipH="1">
            <a:off x="2843807" y="3924326"/>
            <a:ext cx="3816423" cy="75574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085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6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7" grpId="0" animBg="1"/>
      <p:bldP spid="20" grpId="0" animBg="1"/>
      <p:bldP spid="2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3059831" y="5214195"/>
            <a:ext cx="5976145" cy="100404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bg2">
                <a:lumMod val="40000"/>
                <a:lumOff val="6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1747838" y="1844675"/>
            <a:ext cx="5832475" cy="1079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           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Agree on Global Public Elements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is a prime number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&lt;p, g is a primitive root of p</a:t>
            </a:r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71" y="2222650"/>
            <a:ext cx="971929" cy="79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165184"/>
            <a:ext cx="882152" cy="88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93725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Alice</a:t>
            </a:r>
          </a:p>
          <a:p>
            <a:pPr lvl="1" algn="r"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A,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α=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2013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Bob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, 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 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β=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123727" y="4149848"/>
            <a:ext cx="2432397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β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4672013" y="4149848"/>
            <a:ext cx="3962400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α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3348038" y="3924326"/>
            <a:ext cx="2088058" cy="755743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 flipH="1">
            <a:off x="2843807" y="3924326"/>
            <a:ext cx="3816423" cy="755743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AutoShape 15"/>
          <p:cNvSpPr>
            <a:spLocks noChangeArrowheads="1"/>
          </p:cNvSpPr>
          <p:nvPr/>
        </p:nvSpPr>
        <p:spPr bwMode="auto">
          <a:xfrm>
            <a:off x="593726" y="5427608"/>
            <a:ext cx="2393876" cy="574675"/>
          </a:xfrm>
          <a:prstGeom prst="cloudCallout">
            <a:avLst>
              <a:gd name="adj1" fmla="val 90683"/>
              <a:gd name="adj2" fmla="val -153039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3: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如何证明</a:t>
            </a: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?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059832" y="5229200"/>
            <a:ext cx="597614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t" anchorCtr="0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dirty="0" smtClean="0">
                <a:ea typeface="宋体" panose="02010600030101010101" pitchFamily="2" charset="-122"/>
              </a:rPr>
              <a:t>Key	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α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 		= β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mod p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     	= (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mod p)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mod p	=(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mod p)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mod p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	=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AB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mod p		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=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BA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3055143"/>
            <a:ext cx="8279581" cy="1958033"/>
          </a:xfrm>
          <a:prstGeom prst="rect">
            <a:avLst/>
          </a:prstGeom>
          <a:solidFill>
            <a:schemeClr val="bg1"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481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7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u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3059831" y="5214195"/>
            <a:ext cx="5976145" cy="100404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bg2">
                <a:lumMod val="40000"/>
                <a:lumOff val="6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1747838" y="1844675"/>
            <a:ext cx="5832475" cy="10795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           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Agree on Global Public Elements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is a prime number</a:t>
            </a:r>
          </a:p>
          <a:p>
            <a:pPr eaLnBrk="1" hangingPunct="1"/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</a:t>
            </a:r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g&lt;p, g is a primitive root of p</a:t>
            </a:r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71" y="2222650"/>
            <a:ext cx="971929" cy="79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165184"/>
            <a:ext cx="882152" cy="88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93725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Alice</a:t>
            </a:r>
          </a:p>
          <a:p>
            <a:pPr lvl="1" algn="r"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A,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α=Y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A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2013" y="3068639"/>
            <a:ext cx="3962400" cy="919164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For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Bob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Selected </a:t>
            </a: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privat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,  (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&lt;p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) </a:t>
            </a:r>
            <a:endParaRPr lang="zh-CN" altLang="en-US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lculate </a:t>
            </a:r>
            <a:r>
              <a:rPr lang="en-US" altLang="zh-CN" dirty="0">
                <a:solidFill>
                  <a:schemeClr val="tx2">
                    <a:lumMod val="50000"/>
                    <a:lumOff val="50000"/>
                  </a:schemeClr>
                </a:solidFill>
                <a:ea typeface="宋体" panose="02010600030101010101" pitchFamily="2" charset="-122"/>
              </a:rPr>
              <a:t>public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β=Y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B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123727" y="4149848"/>
            <a:ext cx="2432397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β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4672013" y="4149848"/>
            <a:ext cx="3962400" cy="7921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25400"/>
          </a:effec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y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α</a:t>
            </a:r>
            <a:r>
              <a:rPr lang="en-US" altLang="zh-CN" baseline="30000" dirty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mod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3348038" y="3924326"/>
            <a:ext cx="2088058" cy="755743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 flipH="1">
            <a:off x="2843807" y="3924326"/>
            <a:ext cx="3816423" cy="755743"/>
          </a:xfrm>
          <a:prstGeom prst="line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AutoShape 15"/>
          <p:cNvSpPr>
            <a:spLocks noChangeArrowheads="1"/>
          </p:cNvSpPr>
          <p:nvPr/>
        </p:nvSpPr>
        <p:spPr bwMode="auto">
          <a:xfrm>
            <a:off x="593726" y="5427608"/>
            <a:ext cx="2393876" cy="574675"/>
          </a:xfrm>
          <a:prstGeom prst="cloudCallout">
            <a:avLst>
              <a:gd name="adj1" fmla="val 90683"/>
              <a:gd name="adj2" fmla="val -153039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4: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它安全吗</a:t>
            </a: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?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059832" y="5229200"/>
            <a:ext cx="597614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t" anchorCtr="0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已知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g, p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α, β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；可否求出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, B?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根据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α =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30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en-US" altLang="zh-CN" baseline="30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mod p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，求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，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离散对数问题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(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当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很大时，求解难度很大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67544" y="3055143"/>
            <a:ext cx="8279581" cy="1958033"/>
          </a:xfrm>
          <a:prstGeom prst="rect">
            <a:avLst/>
          </a:prstGeom>
          <a:solidFill>
            <a:schemeClr val="bg1"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916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>
        <p:sndAc>
          <p:stSnd>
            <p:snd r:embed="rId2" name="camera.wav"/>
          </p:stSnd>
        </p:sndAc>
      </p:transition>
    </mc:Choice>
    <mc:Fallback xmlns="">
      <p:transition>
        <p:sndAc>
          <p:stSnd>
            <p:snd r:embed="rId6" name="camera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311996"/>
            <a:ext cx="8642192" cy="4069332"/>
          </a:xfrm>
          <a:prstGeom prst="rect">
            <a:avLst/>
          </a:prstGeom>
        </p:spPr>
      </p:pic>
      <p:sp>
        <p:nvSpPr>
          <p:cNvPr id="450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7EA524-98BA-4F98-963A-E595DB82B55B}" type="slidenum">
              <a:rPr lang="en-US" altLang="zh-CN" b="0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D43047F-8515-488E-BB38-A6B132F6A95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21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2147" name="Text Box 3"/>
          <p:cNvSpPr txBox="1">
            <a:spLocks noChangeArrowheads="1"/>
          </p:cNvSpPr>
          <p:nvPr/>
        </p:nvSpPr>
        <p:spPr bwMode="auto">
          <a:xfrm>
            <a:off x="900113" y="1196975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CC"/>
                </a:solidFill>
                <a:ea typeface="宋体" panose="02010600030101010101" pitchFamily="2" charset="-122"/>
              </a:rPr>
              <a:t>Diffie-Hellman Key Exchange Scheme</a:t>
            </a:r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36900"/>
            <a:ext cx="971929" cy="79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354" y="1679434"/>
            <a:ext cx="882152" cy="88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10489" y="1736900"/>
            <a:ext cx="879398" cy="924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206196"/>
      </p:ext>
    </p:extLst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5A61E3A-1689-4FE0-9296-1378B68AB033}" type="slidenum">
              <a:rPr lang="en-US" altLang="zh-CN" b="0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D154899-0A13-4F1D-B753-EDCDC49AEF72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317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3171" name="Text Box 3"/>
          <p:cNvSpPr txBox="1">
            <a:spLocks noChangeArrowheads="1"/>
          </p:cNvSpPr>
          <p:nvPr/>
        </p:nvSpPr>
        <p:spPr bwMode="auto">
          <a:xfrm>
            <a:off x="1763713" y="1181100"/>
            <a:ext cx="603726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UT THERE IS STILL A PROBLEM</a:t>
            </a:r>
            <a:endParaRPr kumimoji="1" lang="en-US" altLang="zh-CN" sz="280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3172" name="Text Box 4"/>
          <p:cNvSpPr txBox="1">
            <a:spLocks noChangeArrowheads="1"/>
          </p:cNvSpPr>
          <p:nvPr/>
        </p:nvSpPr>
        <p:spPr bwMode="auto">
          <a:xfrm>
            <a:off x="468313" y="1844675"/>
            <a:ext cx="8351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Hellman’s algorithm was a </a:t>
            </a:r>
            <a:r>
              <a:rPr lang="en-US" altLang="zh-CN" sz="2000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igantic leap forward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飞跃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, the system was not perfect because it was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convenient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3173" name="AutoShape 5"/>
          <p:cNvSpPr>
            <a:spLocks noChangeArrowheads="1"/>
          </p:cNvSpPr>
          <p:nvPr/>
        </p:nvSpPr>
        <p:spPr bwMode="auto">
          <a:xfrm>
            <a:off x="3200400" y="2633663"/>
            <a:ext cx="2286000" cy="579437"/>
          </a:xfrm>
          <a:prstGeom prst="cloudCallout">
            <a:avLst>
              <a:gd name="adj1" fmla="val -20972"/>
              <a:gd name="adj2" fmla="val 76028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hy?</a:t>
            </a:r>
          </a:p>
        </p:txBody>
      </p:sp>
      <p:sp>
        <p:nvSpPr>
          <p:cNvPr id="263174" name="Text Box 6"/>
          <p:cNvSpPr txBox="1">
            <a:spLocks noChangeArrowheads="1"/>
          </p:cNvSpPr>
          <p:nvPr/>
        </p:nvSpPr>
        <p:spPr bwMode="auto">
          <a:xfrm>
            <a:off x="179388" y="3400425"/>
            <a:ext cx="8605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Tx/>
              <a:buChar char="•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magine that Alice lives in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U.S.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and Bob lives in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hin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3175" name="Text Box 7"/>
          <p:cNvSpPr txBox="1">
            <a:spLocks noChangeArrowheads="1"/>
          </p:cNvSpPr>
          <p:nvPr/>
        </p:nvSpPr>
        <p:spPr bwMode="auto">
          <a:xfrm>
            <a:off x="179388" y="3781425"/>
            <a:ext cx="860583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Tx/>
              <a:buChar char="•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wants to send an e-mail to Bob, but Bob is probably asleep.</a:t>
            </a:r>
          </a:p>
        </p:txBody>
      </p:sp>
      <p:sp>
        <p:nvSpPr>
          <p:cNvPr id="263176" name="Text Box 8"/>
          <p:cNvSpPr txBox="1">
            <a:spLocks noChangeArrowheads="1"/>
          </p:cNvSpPr>
          <p:nvPr/>
        </p:nvSpPr>
        <p:spPr bwMode="auto">
          <a:xfrm>
            <a:off x="179388" y="4238625"/>
            <a:ext cx="8605837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Tx/>
              <a:buChar char="•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f Alice wants to encrypt her message, then she needs to agree a key with Bob on-line, or, she has to wait for 12 hours when Bob wakes up.</a:t>
            </a:r>
          </a:p>
        </p:txBody>
      </p:sp>
      <p:sp>
        <p:nvSpPr>
          <p:cNvPr id="263177" name="Text Box 9"/>
          <p:cNvSpPr txBox="1">
            <a:spLocks noChangeArrowheads="1"/>
          </p:cNvSpPr>
          <p:nvPr/>
        </p:nvSpPr>
        <p:spPr bwMode="auto">
          <a:xfrm>
            <a:off x="179388" y="5305425"/>
            <a:ext cx="860583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Tx/>
              <a:buChar char="•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o far, all encryptions we have talked about are</a:t>
            </a:r>
          </a:p>
        </p:txBody>
      </p:sp>
      <p:sp>
        <p:nvSpPr>
          <p:cNvPr id="263178" name="Rectangle 10"/>
          <p:cNvSpPr>
            <a:spLocks noChangeArrowheads="1"/>
          </p:cNvSpPr>
          <p:nvPr/>
        </p:nvSpPr>
        <p:spPr bwMode="auto">
          <a:xfrm>
            <a:off x="3233738" y="5724525"/>
            <a:ext cx="3276600" cy="685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4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ymmetric encryptions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6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6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6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26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26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autoUpdateAnimBg="0"/>
      <p:bldP spid="263172" grpId="0" autoUpdateAnimBg="0"/>
      <p:bldP spid="263173" grpId="0" animBg="1" autoUpdateAnimBg="0"/>
      <p:bldP spid="263174" grpId="0" autoUpdateAnimBg="0"/>
      <p:bldP spid="263175" grpId="0" autoUpdateAnimBg="0"/>
      <p:bldP spid="263176" grpId="0" autoUpdateAnimBg="0"/>
      <p:bldP spid="263177" grpId="0" autoUpdateAnimBg="0"/>
      <p:bldP spid="26317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D6408F4-13AF-4A1E-9CFD-EF9AEB64396D}" type="slidenum">
              <a:rPr lang="en-US" altLang="zh-CN" b="0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5E2D28A-19BD-4143-9181-52EAB177F8DB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419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2195513" y="1217613"/>
            <a:ext cx="447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’S CONTRIBUTION</a:t>
            </a:r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358775" y="1916113"/>
            <a:ext cx="8637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Tx/>
              <a:buChar char="•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 had concocted(</a:t>
            </a:r>
            <a:r>
              <a:rPr lang="zh-CN" altLang="en-US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捏造</a:t>
            </a:r>
            <a:r>
              <a:rPr lang="en-US" altLang="zh-CN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提出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a new type of cipher, one that incorporated a so-called </a:t>
            </a:r>
            <a:r>
              <a:rPr lang="en-US" altLang="zh-CN" sz="200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symmetric key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4197" name="Text Box 5"/>
          <p:cNvSpPr txBox="1">
            <a:spLocks noChangeArrowheads="1"/>
          </p:cNvSpPr>
          <p:nvPr/>
        </p:nvSpPr>
        <p:spPr bwMode="auto">
          <a:xfrm>
            <a:off x="358775" y="2747963"/>
            <a:ext cx="8637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Tx/>
              <a:buChar char="•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encryption key and the decryption key are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ot identical(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同一的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4198" name="Text Box 6"/>
          <p:cNvSpPr txBox="1">
            <a:spLocks noChangeArrowheads="1"/>
          </p:cNvSpPr>
          <p:nvPr/>
        </p:nvSpPr>
        <p:spPr bwMode="auto">
          <a:xfrm>
            <a:off x="358775" y="3276600"/>
            <a:ext cx="8637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Tx/>
              <a:buChar char="•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could create her own pair of keys: </a:t>
            </a:r>
          </a:p>
        </p:txBody>
      </p:sp>
      <p:sp>
        <p:nvSpPr>
          <p:cNvPr id="264199" name="Text Box 7"/>
          <p:cNvSpPr txBox="1">
            <a:spLocks noChangeArrowheads="1"/>
          </p:cNvSpPr>
          <p:nvPr/>
        </p:nvSpPr>
        <p:spPr bwMode="auto">
          <a:xfrm>
            <a:off x="744538" y="3673475"/>
            <a:ext cx="2528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 encryption key</a:t>
            </a:r>
          </a:p>
        </p:txBody>
      </p:sp>
      <p:sp>
        <p:nvSpPr>
          <p:cNvPr id="264200" name="Text Box 8"/>
          <p:cNvSpPr txBox="1">
            <a:spLocks noChangeArrowheads="1"/>
          </p:cNvSpPr>
          <p:nvPr/>
        </p:nvSpPr>
        <p:spPr bwMode="auto">
          <a:xfrm>
            <a:off x="744538" y="4054475"/>
            <a:ext cx="2528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 decryption key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358775" y="4514850"/>
            <a:ext cx="8637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keeps the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ecryption ke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secret, so it is commonly referred to as Alice’s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vate ke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4202" name="Text Box 10"/>
          <p:cNvSpPr txBox="1">
            <a:spLocks noChangeArrowheads="1"/>
          </p:cNvSpPr>
          <p:nvPr/>
        </p:nvSpPr>
        <p:spPr bwMode="auto">
          <a:xfrm>
            <a:off x="358775" y="5305425"/>
            <a:ext cx="8637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e publishes the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ke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so that everybody has access to it, which is commonly referred as Alice’s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c key.</a:t>
            </a:r>
          </a:p>
        </p:txBody>
      </p:sp>
      <p:sp>
        <p:nvSpPr>
          <p:cNvPr id="264203" name="AutoShape 11"/>
          <p:cNvSpPr>
            <a:spLocks noChangeArrowheads="1"/>
          </p:cNvSpPr>
          <p:nvPr/>
        </p:nvSpPr>
        <p:spPr bwMode="auto">
          <a:xfrm>
            <a:off x="1474788" y="2276475"/>
            <a:ext cx="6769100" cy="2808288"/>
          </a:xfrm>
          <a:prstGeom prst="irregularSeal2">
            <a:avLst/>
          </a:prstGeom>
          <a:gradFill rotWithShape="0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New Directions in </a:t>
            </a:r>
            <a:br>
              <a:rPr kumimoji="1" lang="en-US" altLang="zh-C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</a:br>
            <a:r>
              <a:rPr kumimoji="1" lang="en-US" altLang="zh-C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Cryptography</a:t>
            </a:r>
            <a:r>
              <a:rPr kumimoji="1" lang="zh-CN" alt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2007" y="4872037"/>
            <a:ext cx="6343650" cy="1362075"/>
          </a:xfrm>
          <a:prstGeom prst="rect">
            <a:avLst/>
          </a:prstGeom>
          <a:ln w="19050">
            <a:solidFill>
              <a:srgbClr val="C00000"/>
            </a:solidFill>
          </a:ln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6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64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6" grpId="0" autoUpdateAnimBg="0"/>
      <p:bldP spid="264197" grpId="0" autoUpdateAnimBg="0"/>
      <p:bldP spid="264198" grpId="0" autoUpdateAnimBg="0"/>
      <p:bldP spid="264199" grpId="0" autoUpdateAnimBg="0"/>
      <p:bldP spid="264200" grpId="0" autoUpdateAnimBg="0"/>
      <p:bldP spid="264201" grpId="0" autoUpdateAnimBg="0"/>
      <p:bldP spid="264202" grpId="0" autoUpdateAnimBg="0"/>
      <p:bldP spid="26420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2E7282F-282D-4CB3-BB70-D1B5D67AC721}" type="slidenum">
              <a:rPr lang="en-US" altLang="zh-CN" b="0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ADC6548-2380-4303-94C9-CEDCABDFA05D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521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48134" name="Rectangle 3"/>
          <p:cNvSpPr>
            <a:spLocks noChangeArrowheads="1"/>
          </p:cNvSpPr>
          <p:nvPr/>
        </p:nvSpPr>
        <p:spPr bwMode="auto">
          <a:xfrm>
            <a:off x="827088" y="2808288"/>
            <a:ext cx="2444750" cy="30988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5" name="Rectangle 4"/>
          <p:cNvSpPr>
            <a:spLocks noChangeArrowheads="1"/>
          </p:cNvSpPr>
          <p:nvPr/>
        </p:nvSpPr>
        <p:spPr bwMode="auto">
          <a:xfrm>
            <a:off x="6016625" y="2808288"/>
            <a:ext cx="2444750" cy="30988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8136" name="Group 5"/>
          <p:cNvGrpSpPr>
            <a:grpSpLocks/>
          </p:cNvGrpSpPr>
          <p:nvPr/>
        </p:nvGrpSpPr>
        <p:grpSpPr bwMode="auto">
          <a:xfrm>
            <a:off x="1285875" y="2909888"/>
            <a:ext cx="649288" cy="792162"/>
            <a:chOff x="1791" y="1997"/>
            <a:chExt cx="409" cy="499"/>
          </a:xfrm>
        </p:grpSpPr>
        <p:sp>
          <p:nvSpPr>
            <p:cNvPr id="48192" name="AutoShape 6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93" name="Line 7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4" name="Line 8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5" name="Line 9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6" name="Line 10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7" name="Line 11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5228" name="Rectangle 12"/>
          <p:cNvSpPr>
            <a:spLocks noChangeArrowheads="1"/>
          </p:cNvSpPr>
          <p:nvPr/>
        </p:nvSpPr>
        <p:spPr bwMode="auto">
          <a:xfrm>
            <a:off x="1978025" y="3097213"/>
            <a:ext cx="10795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265229" name="Line 13"/>
          <p:cNvSpPr>
            <a:spLocks noChangeShapeType="1"/>
          </p:cNvSpPr>
          <p:nvPr/>
        </p:nvSpPr>
        <p:spPr bwMode="auto">
          <a:xfrm>
            <a:off x="1617663" y="3702050"/>
            <a:ext cx="0" cy="330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39" name="Group 14"/>
          <p:cNvGrpSpPr>
            <a:grpSpLocks/>
          </p:cNvGrpSpPr>
          <p:nvPr/>
        </p:nvGrpSpPr>
        <p:grpSpPr bwMode="auto">
          <a:xfrm>
            <a:off x="7340600" y="2909888"/>
            <a:ext cx="649288" cy="792162"/>
            <a:chOff x="1791" y="1997"/>
            <a:chExt cx="409" cy="499"/>
          </a:xfrm>
        </p:grpSpPr>
        <p:sp>
          <p:nvSpPr>
            <p:cNvPr id="48186" name="AutoShape 15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87" name="Line 16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8" name="Line 17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9" name="Line 18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0" name="Line 19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1" name="Line 20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5237" name="Rectangle 21"/>
          <p:cNvSpPr>
            <a:spLocks noChangeArrowheads="1"/>
          </p:cNvSpPr>
          <p:nvPr/>
        </p:nvSpPr>
        <p:spPr bwMode="auto">
          <a:xfrm>
            <a:off x="6229350" y="3097213"/>
            <a:ext cx="10795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265238" name="Line 22"/>
          <p:cNvSpPr>
            <a:spLocks noChangeShapeType="1"/>
          </p:cNvSpPr>
          <p:nvPr/>
        </p:nvSpPr>
        <p:spPr bwMode="auto">
          <a:xfrm>
            <a:off x="1617663" y="4537075"/>
            <a:ext cx="0" cy="330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42" name="Group 23"/>
          <p:cNvGrpSpPr>
            <a:grpSpLocks/>
          </p:cNvGrpSpPr>
          <p:nvPr/>
        </p:nvGrpSpPr>
        <p:grpSpPr bwMode="auto">
          <a:xfrm>
            <a:off x="1285875" y="4883150"/>
            <a:ext cx="649288" cy="792163"/>
            <a:chOff x="1791" y="1997"/>
            <a:chExt cx="409" cy="499"/>
          </a:xfrm>
        </p:grpSpPr>
        <p:sp>
          <p:nvSpPr>
            <p:cNvPr id="48180" name="AutoShape 24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81" name="Line 25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2" name="Line 26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3" name="Line 27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4" name="Line 28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5" name="Line 29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143" name="Group 30"/>
          <p:cNvGrpSpPr>
            <a:grpSpLocks/>
          </p:cNvGrpSpPr>
          <p:nvPr/>
        </p:nvGrpSpPr>
        <p:grpSpPr bwMode="auto">
          <a:xfrm>
            <a:off x="7340600" y="4883150"/>
            <a:ext cx="649288" cy="792163"/>
            <a:chOff x="1791" y="1997"/>
            <a:chExt cx="409" cy="499"/>
          </a:xfrm>
        </p:grpSpPr>
        <p:sp>
          <p:nvSpPr>
            <p:cNvPr id="48174" name="AutoShape 31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75" name="Line 32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6" name="Line 33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7" name="Line 34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8" name="Line 35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9" name="Line 36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5253" name="Rectangle 37"/>
          <p:cNvSpPr>
            <a:spLocks noChangeArrowheads="1"/>
          </p:cNvSpPr>
          <p:nvPr/>
        </p:nvSpPr>
        <p:spPr bwMode="auto">
          <a:xfrm>
            <a:off x="1978025" y="5257800"/>
            <a:ext cx="10795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</a:p>
        </p:txBody>
      </p:sp>
      <p:sp>
        <p:nvSpPr>
          <p:cNvPr id="265254" name="Rectangle 38"/>
          <p:cNvSpPr>
            <a:spLocks noChangeArrowheads="1"/>
          </p:cNvSpPr>
          <p:nvPr/>
        </p:nvSpPr>
        <p:spPr bwMode="auto">
          <a:xfrm>
            <a:off x="6173788" y="5257800"/>
            <a:ext cx="10795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</a:p>
        </p:txBody>
      </p:sp>
      <p:sp>
        <p:nvSpPr>
          <p:cNvPr id="48146" name="Line 39"/>
          <p:cNvSpPr>
            <a:spLocks noChangeShapeType="1"/>
          </p:cNvSpPr>
          <p:nvPr/>
        </p:nvSpPr>
        <p:spPr bwMode="auto">
          <a:xfrm flipH="1">
            <a:off x="2179638" y="4319588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7" name="Line 40"/>
          <p:cNvSpPr>
            <a:spLocks noChangeShapeType="1"/>
          </p:cNvSpPr>
          <p:nvPr/>
        </p:nvSpPr>
        <p:spPr bwMode="auto">
          <a:xfrm flipH="1">
            <a:off x="6735763" y="4319588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48" name="Group 41"/>
          <p:cNvGrpSpPr>
            <a:grpSpLocks/>
          </p:cNvGrpSpPr>
          <p:nvPr/>
        </p:nvGrpSpPr>
        <p:grpSpPr bwMode="auto">
          <a:xfrm>
            <a:off x="7096125" y="4032250"/>
            <a:ext cx="1166813" cy="534988"/>
            <a:chOff x="4422" y="2704"/>
            <a:chExt cx="735" cy="337"/>
          </a:xfrm>
        </p:grpSpPr>
        <p:sp>
          <p:nvSpPr>
            <p:cNvPr id="48172" name="Rectangle 42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6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173" name="Rectangle 43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  <a:t>Decryption</a:t>
              </a:r>
              <a:b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grpSp>
        <p:nvGrpSpPr>
          <p:cNvPr id="48149" name="Group 44"/>
          <p:cNvGrpSpPr>
            <a:grpSpLocks/>
          </p:cNvGrpSpPr>
          <p:nvPr/>
        </p:nvGrpSpPr>
        <p:grpSpPr bwMode="auto">
          <a:xfrm>
            <a:off x="1041400" y="4032250"/>
            <a:ext cx="1166813" cy="534988"/>
            <a:chOff x="4422" y="2704"/>
            <a:chExt cx="735" cy="337"/>
          </a:xfrm>
        </p:grpSpPr>
        <p:sp>
          <p:nvSpPr>
            <p:cNvPr id="48170" name="Rectangle 45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6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171" name="Rectangle 46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  <a:t>Encryption</a:t>
              </a:r>
              <a:b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6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sp>
        <p:nvSpPr>
          <p:cNvPr id="265263" name="Line 47"/>
          <p:cNvSpPr>
            <a:spLocks noChangeShapeType="1"/>
          </p:cNvSpPr>
          <p:nvPr/>
        </p:nvSpPr>
        <p:spPr bwMode="auto">
          <a:xfrm>
            <a:off x="7672388" y="3702050"/>
            <a:ext cx="0" cy="330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64" name="Line 48"/>
          <p:cNvSpPr>
            <a:spLocks noChangeShapeType="1"/>
          </p:cNvSpPr>
          <p:nvPr/>
        </p:nvSpPr>
        <p:spPr bwMode="auto">
          <a:xfrm>
            <a:off x="7672388" y="4537075"/>
            <a:ext cx="0" cy="330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65" name="AutoShape 49"/>
          <p:cNvSpPr>
            <a:spLocks noChangeArrowheads="1"/>
          </p:cNvSpPr>
          <p:nvPr/>
        </p:nvSpPr>
        <p:spPr bwMode="auto">
          <a:xfrm rot="16200000">
            <a:off x="4448969" y="4810919"/>
            <a:ext cx="287337" cy="2708275"/>
          </a:xfrm>
          <a:prstGeom prst="can">
            <a:avLst>
              <a:gd name="adj" fmla="val 40102"/>
            </a:avLst>
          </a:prstGeom>
          <a:gradFill rotWithShape="1">
            <a:gsLst>
              <a:gs pos="0">
                <a:schemeClr val="folHlink">
                  <a:gamma/>
                  <a:shade val="66275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65266" name="Line 50"/>
          <p:cNvSpPr>
            <a:spLocks noChangeShapeType="1"/>
          </p:cNvSpPr>
          <p:nvPr/>
        </p:nvSpPr>
        <p:spPr bwMode="auto">
          <a:xfrm>
            <a:off x="1617663" y="5689600"/>
            <a:ext cx="0" cy="5032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67" name="Line 51"/>
          <p:cNvSpPr>
            <a:spLocks noChangeShapeType="1"/>
          </p:cNvSpPr>
          <p:nvPr/>
        </p:nvSpPr>
        <p:spPr bwMode="auto">
          <a:xfrm>
            <a:off x="1603375" y="6178550"/>
            <a:ext cx="16732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68" name="Line 52"/>
          <p:cNvSpPr>
            <a:spLocks noChangeShapeType="1"/>
          </p:cNvSpPr>
          <p:nvPr/>
        </p:nvSpPr>
        <p:spPr bwMode="auto">
          <a:xfrm>
            <a:off x="5940425" y="6178550"/>
            <a:ext cx="173196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69" name="Line 53"/>
          <p:cNvSpPr>
            <a:spLocks noChangeShapeType="1"/>
          </p:cNvSpPr>
          <p:nvPr/>
        </p:nvSpPr>
        <p:spPr bwMode="auto">
          <a:xfrm>
            <a:off x="7672388" y="5689600"/>
            <a:ext cx="0" cy="5032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70" name="Rectangle 54"/>
          <p:cNvSpPr>
            <a:spLocks noChangeArrowheads="1"/>
          </p:cNvSpPr>
          <p:nvPr/>
        </p:nvSpPr>
        <p:spPr bwMode="auto">
          <a:xfrm>
            <a:off x="3636963" y="5684838"/>
            <a:ext cx="194310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secure Channel</a:t>
            </a:r>
          </a:p>
        </p:txBody>
      </p:sp>
      <p:sp>
        <p:nvSpPr>
          <p:cNvPr id="265271" name="Rectangle 55"/>
          <p:cNvSpPr>
            <a:spLocks noChangeArrowheads="1"/>
          </p:cNvSpPr>
          <p:nvPr/>
        </p:nvSpPr>
        <p:spPr bwMode="auto">
          <a:xfrm>
            <a:off x="2811463" y="2708275"/>
            <a:ext cx="57785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65272" name="Rectangle 56"/>
          <p:cNvSpPr>
            <a:spLocks noChangeArrowheads="1"/>
          </p:cNvSpPr>
          <p:nvPr/>
        </p:nvSpPr>
        <p:spPr bwMode="auto">
          <a:xfrm>
            <a:off x="5514975" y="2636838"/>
            <a:ext cx="504825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sp>
        <p:nvSpPr>
          <p:cNvPr id="265273" name="Oval 57"/>
          <p:cNvSpPr>
            <a:spLocks noChangeArrowheads="1"/>
          </p:cNvSpPr>
          <p:nvPr/>
        </p:nvSpPr>
        <p:spPr bwMode="auto">
          <a:xfrm>
            <a:off x="4008438" y="3036888"/>
            <a:ext cx="1152525" cy="360362"/>
          </a:xfrm>
          <a:prstGeom prst="ellipse">
            <a:avLst/>
          </a:prstGeom>
          <a:noFill/>
          <a:ln w="28575" algn="ctr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8" name="Group 58"/>
          <p:cNvGrpSpPr>
            <a:grpSpLocks/>
          </p:cNvGrpSpPr>
          <p:nvPr/>
        </p:nvGrpSpPr>
        <p:grpSpPr bwMode="auto">
          <a:xfrm>
            <a:off x="3538538" y="3206750"/>
            <a:ext cx="1079500" cy="1150938"/>
            <a:chOff x="1608" y="2251"/>
            <a:chExt cx="680" cy="725"/>
          </a:xfrm>
        </p:grpSpPr>
        <p:pic>
          <p:nvPicPr>
            <p:cNvPr id="48168" name="Picture 59" descr="ke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" y="2251"/>
              <a:ext cx="23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5276" name="Rectangle 60"/>
            <p:cNvSpPr>
              <a:spLocks noChangeArrowheads="1"/>
            </p:cNvSpPr>
            <p:nvPr/>
          </p:nvSpPr>
          <p:spPr bwMode="auto">
            <a:xfrm>
              <a:off x="1608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’s</a:t>
              </a:r>
              <a:b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</a:br>
              <a:r>
                <a:rPr lang="en-US" altLang="zh-CN" sz="1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ublic</a:t>
              </a: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-Key</a:t>
              </a:r>
            </a:p>
          </p:txBody>
        </p:sp>
      </p:grpSp>
      <p:grpSp>
        <p:nvGrpSpPr>
          <p:cNvPr id="9" name="Group 61"/>
          <p:cNvGrpSpPr>
            <a:grpSpLocks/>
          </p:cNvGrpSpPr>
          <p:nvPr/>
        </p:nvGrpSpPr>
        <p:grpSpPr bwMode="auto">
          <a:xfrm>
            <a:off x="4645025" y="3195638"/>
            <a:ext cx="1079500" cy="1150937"/>
            <a:chOff x="4106" y="2251"/>
            <a:chExt cx="680" cy="725"/>
          </a:xfrm>
        </p:grpSpPr>
        <p:sp>
          <p:nvSpPr>
            <p:cNvPr id="265278" name="Rectangle 62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’s</a:t>
              </a:r>
            </a:p>
            <a:p>
              <a:pPr algn="ctr">
                <a:lnSpc>
                  <a:spcPct val="80000"/>
                </a:lnSpc>
                <a:defRPr/>
              </a:pPr>
              <a:r>
                <a:rPr lang="en-US" altLang="zh-CN" sz="1400">
                  <a:solidFill>
                    <a:srgbClr val="1C1C1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rivate-</a:t>
              </a: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ey</a:t>
              </a:r>
            </a:p>
          </p:txBody>
        </p:sp>
        <p:pic>
          <p:nvPicPr>
            <p:cNvPr id="48167" name="Picture 63" descr="key1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5280" name="Rectangle 64"/>
          <p:cNvSpPr>
            <a:spLocks noChangeArrowheads="1"/>
          </p:cNvSpPr>
          <p:nvPr/>
        </p:nvSpPr>
        <p:spPr bwMode="auto">
          <a:xfrm>
            <a:off x="2195513" y="1217613"/>
            <a:ext cx="447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’S CONTRIBUTION</a:t>
            </a:r>
          </a:p>
        </p:txBody>
      </p:sp>
      <p:pic>
        <p:nvPicPr>
          <p:cNvPr id="48164" name="Picture 6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944688"/>
            <a:ext cx="1004888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8165" name="Picture 6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844675"/>
            <a:ext cx="930275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6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17919E-6 L -0.14288 0.08485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53" y="4231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2.94798E-6 L 0.15348 0.08671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74" y="4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6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65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6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6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6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6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9" grpId="0" animBg="1"/>
      <p:bldP spid="265238" grpId="0" animBg="1"/>
      <p:bldP spid="265263" grpId="0" animBg="1"/>
      <p:bldP spid="265264" grpId="0" animBg="1"/>
      <p:bldP spid="265266" grpId="0" animBg="1"/>
      <p:bldP spid="265267" grpId="0" animBg="1"/>
      <p:bldP spid="265268" grpId="0" animBg="1"/>
      <p:bldP spid="265269" grpId="0" animBg="1"/>
      <p:bldP spid="265273" grpId="0" animBg="1"/>
      <p:bldP spid="265273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44A52D1-77A0-4225-AC2A-7B3C49C78273}" type="slidenum">
              <a:rPr lang="en-US" altLang="zh-CN" b="0">
                <a:solidFill>
                  <a:srgbClr val="FFFFFF"/>
                </a:solidFill>
              </a:rPr>
              <a:pPr eaLnBrk="1" hangingPunct="1"/>
              <a:t>2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FD76AD2-778C-428E-B03D-06E0B0342466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624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6243" name="Text Box 3"/>
          <p:cNvSpPr txBox="1">
            <a:spLocks noChangeArrowheads="1"/>
          </p:cNvSpPr>
          <p:nvPr/>
        </p:nvSpPr>
        <p:spPr bwMode="auto">
          <a:xfrm>
            <a:off x="358775" y="1843088"/>
            <a:ext cx="86375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reat advantage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this system is that there is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o wasted time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at Bob has to wait to get information from Alice before he can encrypt and send a message to her.</a:t>
            </a:r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358775" y="3135313"/>
            <a:ext cx="86375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 does not have to transport the public encryption key securely to Bob: in complete contrast, she can now publicize her public ( for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key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s widely as possible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so that the whole world can use it to send her encrypted messages.</a:t>
            </a:r>
          </a:p>
        </p:txBody>
      </p:sp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358775" y="4718050"/>
            <a:ext cx="8637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t the same time, even if the whole world knows Alice’s public key, none of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m can decrypt a message using Alice’s public ke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358775" y="5695950"/>
            <a:ext cx="8637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ly Alice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an decrypt them using her own private key.</a:t>
            </a:r>
          </a:p>
        </p:txBody>
      </p:sp>
      <p:sp>
        <p:nvSpPr>
          <p:cNvPr id="266247" name="Rectangle 7"/>
          <p:cNvSpPr>
            <a:spLocks noChangeArrowheads="1"/>
          </p:cNvSpPr>
          <p:nvPr/>
        </p:nvSpPr>
        <p:spPr bwMode="auto">
          <a:xfrm>
            <a:off x="2195513" y="1217613"/>
            <a:ext cx="447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’S CONTRIBUTION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  <p:bldP spid="266244" grpId="0" autoUpdateAnimBg="0"/>
      <p:bldP spid="266245" grpId="0" autoUpdateAnimBg="0"/>
      <p:bldP spid="26624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990099"/>
                </a:solidFill>
              </a:rPr>
              <a:t>基于对称密码的认证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Needham/</a:t>
            </a:r>
            <a:r>
              <a:rPr lang="en-US" altLang="zh-CN" sz="2400" b="1" dirty="0" err="1"/>
              <a:t>Schreoder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认证协议： </a:t>
            </a:r>
            <a:r>
              <a:rPr lang="en-US" altLang="zh-CN" sz="2400" b="1" dirty="0">
                <a:solidFill>
                  <a:srgbClr val="990099"/>
                </a:solidFill>
              </a:rPr>
              <a:t>KDC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DA17C120-37F3-42E1-A9BA-7FE91D80B4C7}" type="slidenum">
              <a:rPr lang="en-US" altLang="zh-CN" smtClean="0"/>
              <a:pPr/>
              <a:t>3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5211710-7783-40C8-85E9-8095782D5E5A}" type="datetime1">
              <a:rPr lang="zh-CN" altLang="en-US" smtClean="0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7" name="Picture 7" descr="j04316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13" y="1844675"/>
            <a:ext cx="1008062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j04316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3932238"/>
            <a:ext cx="1008062" cy="100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 descr="j043159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48138"/>
            <a:ext cx="985838" cy="985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2232025" y="2779713"/>
            <a:ext cx="2016125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476375" y="2852738"/>
            <a:ext cx="1862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1)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endParaRPr lang="en-US" altLang="zh-CN" b="0" baseline="-25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V="1">
            <a:off x="2665413" y="2779713"/>
            <a:ext cx="2016125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321175" y="2924175"/>
            <a:ext cx="399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2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a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 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 ]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2520950" y="4292600"/>
            <a:ext cx="381635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3744913" y="4003675"/>
            <a:ext cx="19446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3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]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2520950" y="4795838"/>
            <a:ext cx="38163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3816350" y="4508500"/>
            <a:ext cx="140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4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]</a:t>
            </a:r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2520950" y="5300663"/>
            <a:ext cx="38163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3816350" y="5011738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5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f(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) ]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1331913" y="4941888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6948488" y="5157788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B</a:t>
            </a: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5148263" y="1916113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KDC</a:t>
            </a:r>
          </a:p>
        </p:txBody>
      </p:sp>
    </p:spTree>
    <p:extLst>
      <p:ext uri="{BB962C8B-B14F-4D97-AF65-F5344CB8AC3E}">
        <p14:creationId xmlns:p14="http://schemas.microsoft.com/office/powerpoint/2010/main" val="2053821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25D5616-02B9-4FD9-AB73-D9694C150670}" type="slidenum">
              <a:rPr lang="en-US" altLang="zh-CN" b="0">
                <a:solidFill>
                  <a:srgbClr val="FFFFFF"/>
                </a:solidFill>
              </a:rPr>
              <a:pPr eaLnBrk="1" hangingPunct="1"/>
              <a:t>3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677C347-4A1C-4B5A-B3C7-1E76C974744F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72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7267" name="Text Box 3"/>
          <p:cNvSpPr txBox="1">
            <a:spLocks noChangeArrowheads="1"/>
          </p:cNvSpPr>
          <p:nvPr/>
        </p:nvSpPr>
        <p:spPr bwMode="auto">
          <a:xfrm>
            <a:off x="3563938" y="1268413"/>
            <a:ext cx="1270000" cy="519112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UT…</a:t>
            </a:r>
            <a:endParaRPr kumimoji="1" lang="en-US" altLang="zh-CN" sz="280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7268" name="Text Box 4"/>
          <p:cNvSpPr txBox="1">
            <a:spLocks noChangeArrowheads="1"/>
          </p:cNvSpPr>
          <p:nvPr/>
        </p:nvSpPr>
        <p:spPr bwMode="auto">
          <a:xfrm>
            <a:off x="358775" y="1914525"/>
            <a:ext cx="8637588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 did not actually have a specific example of this public/private key scheme.</a:t>
            </a: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358775" y="2676525"/>
            <a:ext cx="863758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ever, his idea was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volutionar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 </a:t>
            </a:r>
          </a:p>
        </p:txBody>
      </p:sp>
      <p:sp>
        <p:nvSpPr>
          <p:cNvPr id="267270" name="Text Box 6"/>
          <p:cNvSpPr txBox="1">
            <a:spLocks noChangeArrowheads="1"/>
          </p:cNvSpPr>
          <p:nvPr/>
        </p:nvSpPr>
        <p:spPr bwMode="auto">
          <a:xfrm>
            <a:off x="358775" y="3133725"/>
            <a:ext cx="863758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ellman and Diffie </a:t>
            </a:r>
            <a:r>
              <a:rPr lang="en-US" altLang="zh-CN" sz="2000" u="sng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shed their studies in 1975~1976</a:t>
            </a:r>
          </a:p>
        </p:txBody>
      </p:sp>
      <p:sp>
        <p:nvSpPr>
          <p:cNvPr id="267271" name="Text Box 7"/>
          <p:cNvSpPr txBox="1">
            <a:spLocks noChangeArrowheads="1"/>
          </p:cNvSpPr>
          <p:nvPr/>
        </p:nvSpPr>
        <p:spPr bwMode="auto">
          <a:xfrm>
            <a:off x="358775" y="3590925"/>
            <a:ext cx="8637588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y (and many many other cryptographers) continued their research, attempting to find a special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-way function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at would make asymmetric ciphers a reality. </a:t>
            </a:r>
          </a:p>
        </p:txBody>
      </p:sp>
      <p:sp>
        <p:nvSpPr>
          <p:cNvPr id="267272" name="Text Box 8"/>
          <p:cNvSpPr txBox="1">
            <a:spLocks noChangeArrowheads="1"/>
          </p:cNvSpPr>
          <p:nvPr/>
        </p:nvSpPr>
        <p:spPr bwMode="auto">
          <a:xfrm>
            <a:off x="358775" y="4702175"/>
            <a:ext cx="863758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ever, </a:t>
            </a:r>
            <a:r>
              <a:rPr lang="en-US" altLang="zh-CN" sz="200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y failed to make the discovery.</a:t>
            </a:r>
          </a:p>
        </p:txBody>
      </p:sp>
      <p:sp>
        <p:nvSpPr>
          <p:cNvPr id="267273" name="Text Box 9"/>
          <p:cNvSpPr txBox="1">
            <a:spLocks noChangeArrowheads="1"/>
          </p:cNvSpPr>
          <p:nvPr/>
        </p:nvSpPr>
        <p:spPr bwMode="auto">
          <a:xfrm>
            <a:off x="358775" y="5175250"/>
            <a:ext cx="8637588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3538" indent="-363538">
              <a:buFont typeface="Wingdings" pitchFamily="2" charset="2"/>
              <a:buChar char="§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race to find an asymmetric cipher was won by another research group, back to </a:t>
            </a:r>
            <a:r>
              <a:rPr lang="en-US" altLang="zh-CN" sz="2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’s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mother school,</a:t>
            </a:r>
            <a:r>
              <a:rPr lang="en-US" altLang="zh-CN" sz="200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MIT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267274" name="AutoShape 10"/>
          <p:cNvSpPr>
            <a:spLocks/>
          </p:cNvSpPr>
          <p:nvPr/>
        </p:nvSpPr>
        <p:spPr bwMode="auto">
          <a:xfrm>
            <a:off x="5957888" y="1196975"/>
            <a:ext cx="3078162" cy="609600"/>
          </a:xfrm>
          <a:prstGeom prst="borderCallout2">
            <a:avLst>
              <a:gd name="adj1" fmla="val 18750"/>
              <a:gd name="adj2" fmla="val -2477"/>
              <a:gd name="adj3" fmla="val 18750"/>
              <a:gd name="adj4" fmla="val -7634"/>
              <a:gd name="adj5" fmla="val 326565"/>
              <a:gd name="adj6" fmla="val -12995"/>
            </a:avLst>
          </a:prstGeom>
          <a:solidFill>
            <a:srgbClr val="99CCFF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800000"/>
                </a:solidFill>
                <a:ea typeface="宋体" panose="02010600030101010101" pitchFamily="2" charset="-122"/>
              </a:rPr>
              <a:t>Is the idea first proposed by Diffie and Hellman?</a:t>
            </a:r>
          </a:p>
        </p:txBody>
      </p:sp>
      <p:sp>
        <p:nvSpPr>
          <p:cNvPr id="267276" name="Rectangle 12"/>
          <p:cNvSpPr>
            <a:spLocks noChangeArrowheads="1"/>
          </p:cNvSpPr>
          <p:nvPr/>
        </p:nvSpPr>
        <p:spPr bwMode="auto">
          <a:xfrm>
            <a:off x="6011863" y="2422525"/>
            <a:ext cx="2882900" cy="574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600" b="0" dirty="0">
                <a:ea typeface="宋体" panose="02010600030101010101" pitchFamily="2" charset="-122"/>
              </a:rPr>
              <a:t>In UK by J Ellis, C. Cocks and M. </a:t>
            </a:r>
            <a:r>
              <a:rPr lang="en-US" altLang="zh-CN" sz="1600" b="0" dirty="0">
                <a:solidFill>
                  <a:srgbClr val="990099"/>
                </a:solidFill>
                <a:ea typeface="宋体" panose="02010600030101010101" pitchFamily="2" charset="-122"/>
              </a:rPr>
              <a:t>Williamson</a:t>
            </a:r>
            <a:r>
              <a:rPr lang="en-US" altLang="zh-CN" sz="1600" b="0" dirty="0">
                <a:ea typeface="宋体" panose="02010600030101010101" pitchFamily="2" charset="-122"/>
              </a:rPr>
              <a:t>, 1960’s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7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67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67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67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7" grpId="0" animBg="1" autoUpdateAnimBg="0"/>
      <p:bldP spid="267268" grpId="0" animBg="1" autoUpdateAnimBg="0"/>
      <p:bldP spid="267269" grpId="0" animBg="1" autoUpdateAnimBg="0"/>
      <p:bldP spid="267270" grpId="0" animBg="1" autoUpdateAnimBg="0"/>
      <p:bldP spid="267271" grpId="0" animBg="1" autoUpdateAnimBg="0"/>
      <p:bldP spid="267272" grpId="0" animBg="1" autoUpdateAnimBg="0"/>
      <p:bldP spid="267273" grpId="0" animBg="1" autoUpdateAnimBg="0"/>
      <p:bldP spid="267274" grpId="0" animBg="1"/>
      <p:bldP spid="26727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700213"/>
            <a:ext cx="6408738" cy="465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DF0D9EF-F29C-4543-9C38-4A4955B59494}" type="slidenum">
              <a:rPr lang="en-US" altLang="zh-CN" b="0">
                <a:solidFill>
                  <a:srgbClr val="FFFFFF"/>
                </a:solidFill>
              </a:rPr>
              <a:pPr eaLnBrk="1" hangingPunct="1"/>
              <a:t>3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BCE5D1C-8068-410B-B79A-28CEF497C9A4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693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sp>
        <p:nvSpPr>
          <p:cNvPr id="269318" name="Text Box 6"/>
          <p:cNvSpPr txBox="1">
            <a:spLocks noChangeArrowheads="1"/>
          </p:cNvSpPr>
          <p:nvPr/>
        </p:nvSpPr>
        <p:spPr bwMode="auto">
          <a:xfrm>
            <a:off x="385763" y="1023938"/>
            <a:ext cx="7702550" cy="579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麻省理工学院</a:t>
            </a:r>
            <a:r>
              <a:rPr kumimoji="1" lang="zh-CN" altLang="en-US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黑体" pitchFamily="49" charset="-122"/>
              </a:rPr>
              <a:t>“</a:t>
            </a:r>
            <a:r>
              <a:rPr kumimoji="1" lang="zh-CN" altLang="en-US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三杰</a:t>
            </a:r>
            <a:r>
              <a:rPr kumimoji="1" lang="zh-CN" altLang="en-US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黑体" pitchFamily="49" charset="-122"/>
              </a:rPr>
              <a:t>”</a:t>
            </a:r>
            <a:r>
              <a:rPr kumimoji="1" lang="zh-CN" altLang="en-US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是如何接过接力棒的</a:t>
            </a:r>
            <a:r>
              <a:rPr kumimoji="1" lang="en-US" altLang="zh-CN" sz="3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?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B63DDED-19F9-47A4-BFAF-06E35BC87D37}" type="slidenum">
              <a:rPr lang="en-US" altLang="zh-CN" b="0">
                <a:solidFill>
                  <a:srgbClr val="FFFFFF"/>
                </a:solidFill>
              </a:rPr>
              <a:pPr eaLnBrk="1" hangingPunct="1"/>
              <a:t>3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F6ACE60-9EBA-4BE3-B2AC-5C3D4F78A37E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62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207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en-US" altLang="zh-CN" b="1" cap="none" dirty="0" smtClean="0"/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D-H Key Exchange</a:t>
            </a:r>
          </a:p>
          <a:p>
            <a:pPr lvl="3" eaLnBrk="1" hangingPunct="1"/>
            <a:endParaRPr lang="en-US" altLang="zh-CN" sz="1600" b="1" dirty="0" smtClean="0">
              <a:solidFill>
                <a:srgbClr val="008000"/>
              </a:solidFill>
              <a:latin typeface="Arial" panose="020B0604020202020204" pitchFamily="34" charset="0"/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03648" y="2132856"/>
            <a:ext cx="6609556" cy="3897006"/>
          </a:xfrm>
          <a:prstGeom prst="rect">
            <a:avLst/>
          </a:prstGeom>
        </p:spPr>
      </p:pic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990099"/>
                </a:solidFill>
              </a:rPr>
              <a:t>基于对称密码的认证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Denning</a:t>
            </a:r>
            <a:r>
              <a:rPr lang="zh-CN" altLang="en-US" sz="2400" b="1" dirty="0"/>
              <a:t>认证协议 </a:t>
            </a:r>
            <a:r>
              <a:rPr lang="en-US" altLang="zh-CN" sz="2400" b="1" dirty="0"/>
              <a:t>: </a:t>
            </a:r>
            <a:r>
              <a:rPr lang="en-US" altLang="zh-CN" sz="2400" dirty="0">
                <a:solidFill>
                  <a:srgbClr val="FF0000"/>
                </a:solidFill>
              </a:rPr>
              <a:t>timestamps</a:t>
            </a:r>
            <a:r>
              <a:rPr lang="en-US" altLang="zh-CN" sz="2400" dirty="0"/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DA17C120-37F3-42E1-A9BA-7FE91D80B4C7}" type="slidenum">
              <a:rPr lang="en-US" altLang="zh-CN" smtClean="0"/>
              <a:pPr/>
              <a:t>4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5211710-7783-40C8-85E9-8095782D5E5A}" type="datetime1">
              <a:rPr lang="zh-CN" altLang="en-US" smtClean="0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23" name="Picture 4" descr="j04316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844327"/>
            <a:ext cx="1008062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j04316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3931890"/>
            <a:ext cx="1008062" cy="100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6" descr="j043159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7" y="4147790"/>
            <a:ext cx="985838" cy="985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Line 7"/>
          <p:cNvSpPr>
            <a:spLocks noChangeShapeType="1"/>
          </p:cNvSpPr>
          <p:nvPr/>
        </p:nvSpPr>
        <p:spPr bwMode="auto">
          <a:xfrm flipV="1">
            <a:off x="1865312" y="2779365"/>
            <a:ext cx="2016125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1109662" y="2852390"/>
            <a:ext cx="1431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1)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endParaRPr lang="en-US" altLang="zh-CN" b="0" baseline="-25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 flipV="1">
            <a:off x="2298700" y="2779365"/>
            <a:ext cx="2016125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3954462" y="2923827"/>
            <a:ext cx="43322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2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a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</a:t>
            </a:r>
            <a:r>
              <a:rPr lang="en-AU" altLang="zh-CN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 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</a:t>
            </a:r>
            <a:r>
              <a:rPr lang="en-AU" altLang="zh-CN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] ]</a:t>
            </a:r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>
            <a:off x="2154237" y="4292252"/>
            <a:ext cx="381635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3378200" y="400332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3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||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</a:t>
            </a:r>
            <a:r>
              <a:rPr lang="en-AU" altLang="zh-CN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]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2154237" y="4795490"/>
            <a:ext cx="38163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Rectangle 14"/>
          <p:cNvSpPr>
            <a:spLocks noChangeArrowheads="1"/>
          </p:cNvSpPr>
          <p:nvPr/>
        </p:nvSpPr>
        <p:spPr bwMode="auto">
          <a:xfrm>
            <a:off x="3449637" y="4508152"/>
            <a:ext cx="140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4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]</a:t>
            </a: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2154237" y="5300315"/>
            <a:ext cx="38163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Rectangle 16"/>
          <p:cNvSpPr>
            <a:spLocks noChangeArrowheads="1"/>
          </p:cNvSpPr>
          <p:nvPr/>
        </p:nvSpPr>
        <p:spPr bwMode="auto">
          <a:xfrm>
            <a:off x="3449637" y="5011390"/>
            <a:ext cx="161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5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f(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) ]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6" name="Rectangle 17"/>
          <p:cNvSpPr>
            <a:spLocks noChangeArrowheads="1"/>
          </p:cNvSpPr>
          <p:nvPr/>
        </p:nvSpPr>
        <p:spPr bwMode="auto">
          <a:xfrm>
            <a:off x="965200" y="4941540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37" name="Rectangle 18"/>
          <p:cNvSpPr>
            <a:spLocks noChangeArrowheads="1"/>
          </p:cNvSpPr>
          <p:nvPr/>
        </p:nvSpPr>
        <p:spPr bwMode="auto">
          <a:xfrm>
            <a:off x="6581775" y="5157440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>
                <a:solidFill>
                  <a:srgbClr val="A50021"/>
                </a:solidFill>
              </a:rPr>
              <a:t>B</a:t>
            </a:r>
          </a:p>
        </p:txBody>
      </p:sp>
      <p:sp>
        <p:nvSpPr>
          <p:cNvPr id="38" name="Rectangle 19"/>
          <p:cNvSpPr>
            <a:spLocks noChangeArrowheads="1"/>
          </p:cNvSpPr>
          <p:nvPr/>
        </p:nvSpPr>
        <p:spPr bwMode="auto">
          <a:xfrm>
            <a:off x="4781550" y="1915765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>
                <a:solidFill>
                  <a:srgbClr val="A50021"/>
                </a:solidFill>
              </a:rPr>
              <a:t>KDC</a:t>
            </a:r>
          </a:p>
        </p:txBody>
      </p:sp>
    </p:spTree>
    <p:extLst>
      <p:ext uri="{BB962C8B-B14F-4D97-AF65-F5344CB8AC3E}">
        <p14:creationId xmlns:p14="http://schemas.microsoft.com/office/powerpoint/2010/main" val="142888521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990099"/>
                </a:solidFill>
              </a:rPr>
              <a:t>基于对称密码的认证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b="1" dirty="0" err="1"/>
              <a:t>Neuman</a:t>
            </a:r>
            <a:r>
              <a:rPr lang="zh-CN" altLang="en-US" sz="2400" b="1" dirty="0" smtClean="0"/>
              <a:t>协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DA17C120-37F3-42E1-A9BA-7FE91D80B4C7}" type="slidenum">
              <a:rPr lang="en-US" altLang="zh-CN" smtClean="0"/>
              <a:pPr/>
              <a:t>5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5211710-7783-40C8-85E9-8095782D5E5A}" type="datetime1">
              <a:rPr lang="zh-CN" altLang="en-US" smtClean="0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23" name="Picture 4" descr="j04316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13" y="1844675"/>
            <a:ext cx="1008062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j04316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221163"/>
            <a:ext cx="1008062" cy="100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6" descr="j043159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48138"/>
            <a:ext cx="985838" cy="985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468313" y="2708275"/>
            <a:ext cx="3273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3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[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T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  ||  </a:t>
            </a:r>
            <a:b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   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[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T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endParaRPr lang="en-US" altLang="zh-CN" b="0" baseline="-25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 flipV="1">
            <a:off x="2195513" y="2781300"/>
            <a:ext cx="2016125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5724525" y="2708275"/>
            <a:ext cx="2578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2)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</a:t>
            </a:r>
            <a:b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    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 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|| T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 ]</a:t>
            </a:r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>
            <a:off x="2555875" y="4365625"/>
            <a:ext cx="3781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3744913" y="4003675"/>
            <a:ext cx="1393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1)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aseline="-25000"/>
              <a:t> </a:t>
            </a:r>
            <a:endParaRPr lang="en-US" altLang="zh-CN" baseline="-25000"/>
          </a:p>
        </p:txBody>
      </p:sp>
      <p:sp>
        <p:nvSpPr>
          <p:cNvPr id="31" name="Line 13"/>
          <p:cNvSpPr>
            <a:spLocks noChangeShapeType="1"/>
          </p:cNvSpPr>
          <p:nvPr/>
        </p:nvSpPr>
        <p:spPr bwMode="auto">
          <a:xfrm>
            <a:off x="4859338" y="2781300"/>
            <a:ext cx="20161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14"/>
          <p:cNvSpPr>
            <a:spLocks noChangeArrowheads="1"/>
          </p:cNvSpPr>
          <p:nvPr/>
        </p:nvSpPr>
        <p:spPr bwMode="auto">
          <a:xfrm>
            <a:off x="2771775" y="4581525"/>
            <a:ext cx="3313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/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(4)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[ ID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 K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 ||T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 || E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ks 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[N</a:t>
            </a:r>
            <a:r>
              <a:rPr lang="en-AU" altLang="zh-CN" b="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en-AU" altLang="zh-CN" b="0">
                <a:effectLst>
                  <a:outerShdw blurRad="38100" dist="38100" dir="2700000" algn="tl">
                    <a:srgbClr val="C0C0C0"/>
                  </a:outerShdw>
                </a:effectLst>
              </a:rPr>
              <a:t>]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" name="Rectangle 17"/>
          <p:cNvSpPr>
            <a:spLocks noChangeArrowheads="1"/>
          </p:cNvSpPr>
          <p:nvPr/>
        </p:nvSpPr>
        <p:spPr bwMode="auto">
          <a:xfrm>
            <a:off x="1331913" y="4941888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34" name="Rectangle 18"/>
          <p:cNvSpPr>
            <a:spLocks noChangeArrowheads="1"/>
          </p:cNvSpPr>
          <p:nvPr/>
        </p:nvSpPr>
        <p:spPr bwMode="auto">
          <a:xfrm>
            <a:off x="6877050" y="4941888"/>
            <a:ext cx="71913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B</a:t>
            </a:r>
          </a:p>
        </p:txBody>
      </p:sp>
      <p:sp>
        <p:nvSpPr>
          <p:cNvPr id="35" name="Rectangle 19"/>
          <p:cNvSpPr>
            <a:spLocks noChangeArrowheads="1"/>
          </p:cNvSpPr>
          <p:nvPr/>
        </p:nvSpPr>
        <p:spPr bwMode="auto">
          <a:xfrm>
            <a:off x="5148263" y="1916113"/>
            <a:ext cx="7191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A50021"/>
                </a:solidFill>
              </a:rPr>
              <a:t>KDC</a:t>
            </a:r>
          </a:p>
        </p:txBody>
      </p:sp>
      <p:sp>
        <p:nvSpPr>
          <p:cNvPr id="36" name="Line 20"/>
          <p:cNvSpPr>
            <a:spLocks noChangeShapeType="1"/>
          </p:cNvSpPr>
          <p:nvPr/>
        </p:nvSpPr>
        <p:spPr bwMode="auto">
          <a:xfrm>
            <a:off x="2520950" y="5013325"/>
            <a:ext cx="3816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2598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 txBox="1"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EBC93A3D-59C0-4D26-B255-D58F732EFD10}" type="slidenum">
              <a:rPr lang="en-US" altLang="zh-CN" sz="1200" b="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05DA867-D1F4-4992-9AC6-F3B708D2E6B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16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24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57351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4" y="2633663"/>
            <a:ext cx="398777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ecture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 Public Key Encryption</a:t>
            </a:r>
            <a:endParaRPr lang="zh-CN" altLang="en-US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3843337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cture </a:t>
            </a:r>
            <a:r>
              <a:rPr lang="en-US" altLang="zh-CN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0. </a:t>
            </a:r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ey </a:t>
            </a:r>
            <a:r>
              <a:rPr lang="en-US" altLang="zh-CN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xchange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57354" name="Group 4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5735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735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5735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5736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57361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362" name="Group 50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57363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7364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57366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57368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 Figures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556792"/>
            <a:ext cx="3253092" cy="3744125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DA17C120-37F3-42E1-A9BA-7FE91D80B4C7}" type="slidenum">
              <a:rPr lang="en-US" altLang="zh-CN" smtClean="0"/>
              <a:pPr/>
              <a:t>7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5211710-7783-40C8-85E9-8095782D5E5A}" type="datetime1">
              <a:rPr lang="zh-CN" altLang="en-US" smtClean="0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967" y="1747589"/>
            <a:ext cx="5217353" cy="3786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99401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69E311F-CAA4-4E1D-BC87-43FF2FC62F67}" type="slidenum">
              <a:rPr lang="en-US" altLang="zh-CN" b="0">
                <a:solidFill>
                  <a:srgbClr val="FFFFFF"/>
                </a:solidFill>
              </a:rPr>
              <a:pPr eaLnBrk="1" hangingPunct="1"/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7ECE2AD-7612-483C-827B-59F4BF045B2D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088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 smtClean="0"/>
              <a:t>Lecture 10: Key Exchange</a:t>
            </a:r>
            <a:endParaRPr lang="zh-CN" altLang="en-US" b="1" cap="none" dirty="0" smtClean="0"/>
          </a:p>
        </p:txBody>
      </p:sp>
      <p:sp>
        <p:nvSpPr>
          <p:cNvPr id="37894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Diffie-Hellman Key Exchange (Section 10.1)</a:t>
            </a:r>
          </a:p>
          <a:p>
            <a:pPr lvl="2" eaLnBrk="1" hangingPunct="1"/>
            <a:r>
              <a:rPr lang="zh-CN" altLang="en-US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迪菲</a:t>
            </a:r>
            <a:r>
              <a:rPr lang="en-US" altLang="zh-CN" sz="2000" b="1" dirty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•</a:t>
            </a:r>
            <a:r>
              <a:rPr lang="zh-CN" altLang="en-US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赫尔曼密钥交换协议</a:t>
            </a:r>
            <a:endParaRPr lang="en-US" altLang="zh-CN" sz="2000" b="1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50885" name="Text Box 5"/>
          <p:cNvSpPr txBox="1">
            <a:spLocks noChangeArrowheads="1"/>
          </p:cNvSpPr>
          <p:nvPr/>
        </p:nvSpPr>
        <p:spPr bwMode="auto">
          <a:xfrm>
            <a:off x="466725" y="4724400"/>
            <a:ext cx="8353425" cy="1190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ffie was particularly interested in 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distribution problem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and by the early 1970s he had matured into one of the few truly  independent security experts, a freethinking cryptographer, not employed by the government or by any of the big corporations.</a:t>
            </a:r>
          </a:p>
        </p:txBody>
      </p:sp>
      <p:sp>
        <p:nvSpPr>
          <p:cNvPr id="250886" name="Text Box 6"/>
          <p:cNvSpPr txBox="1">
            <a:spLocks noChangeArrowheads="1"/>
          </p:cNvSpPr>
          <p:nvPr/>
        </p:nvSpPr>
        <p:spPr bwMode="auto">
          <a:xfrm>
            <a:off x="395288" y="2565400"/>
            <a:ext cx="6624637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rn in 1944, fascinated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着迷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by mathematics as a child</a:t>
            </a:r>
          </a:p>
        </p:txBody>
      </p:sp>
      <p:sp>
        <p:nvSpPr>
          <p:cNvPr id="250887" name="Text Box 7"/>
          <p:cNvSpPr txBox="1">
            <a:spLocks noChangeArrowheads="1"/>
          </p:cNvSpPr>
          <p:nvPr/>
        </p:nvSpPr>
        <p:spPr bwMode="auto">
          <a:xfrm>
            <a:off x="395288" y="2997200"/>
            <a:ext cx="6283325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raduated from the MIT in 1965, majoring mathematics</a:t>
            </a:r>
          </a:p>
        </p:txBody>
      </p:sp>
      <p:sp>
        <p:nvSpPr>
          <p:cNvPr id="250888" name="Text Box 8"/>
          <p:cNvSpPr txBox="1">
            <a:spLocks noChangeArrowheads="1"/>
          </p:cNvSpPr>
          <p:nvPr/>
        </p:nvSpPr>
        <p:spPr bwMode="auto">
          <a:xfrm>
            <a:off x="395288" y="3429000"/>
            <a:ext cx="6624637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4625" indent="-174625">
              <a:buFont typeface="Wingdings" pitchFamily="2" charset="2"/>
              <a:buChar char="§"/>
              <a:defRPr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anager of Secure System Research in Northern Telecom (Nortel Networks) before 1991</a:t>
            </a:r>
          </a:p>
        </p:txBody>
      </p:sp>
      <p:sp>
        <p:nvSpPr>
          <p:cNvPr id="250889" name="Text Box 9"/>
          <p:cNvSpPr txBox="1">
            <a:spLocks noChangeArrowheads="1"/>
          </p:cNvSpPr>
          <p:nvPr/>
        </p:nvSpPr>
        <p:spPr bwMode="auto">
          <a:xfrm>
            <a:off x="395288" y="4149725"/>
            <a:ext cx="6308725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hief Security Officer of Sun Microsystems since then </a:t>
            </a:r>
          </a:p>
        </p:txBody>
      </p:sp>
      <p:sp>
        <p:nvSpPr>
          <p:cNvPr id="250890" name="AutoShape 10"/>
          <p:cNvSpPr>
            <a:spLocks noChangeArrowheads="1"/>
          </p:cNvSpPr>
          <p:nvPr/>
        </p:nvSpPr>
        <p:spPr bwMode="auto">
          <a:xfrm>
            <a:off x="7235825" y="4221163"/>
            <a:ext cx="1371600" cy="457200"/>
          </a:xfrm>
          <a:prstGeom prst="wedgeRectCallout">
            <a:avLst>
              <a:gd name="adj1" fmla="val -106829"/>
              <a:gd name="adj2" fmla="val 85417"/>
            </a:avLst>
          </a:prstGeom>
          <a:solidFill>
            <a:srgbClr val="FFFFFF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RPANet</a:t>
            </a:r>
          </a:p>
        </p:txBody>
      </p:sp>
      <p:sp>
        <p:nvSpPr>
          <p:cNvPr id="250891" name="Text Box 11"/>
          <p:cNvSpPr txBox="1">
            <a:spLocks noChangeArrowheads="1"/>
          </p:cNvSpPr>
          <p:nvPr/>
        </p:nvSpPr>
        <p:spPr bwMode="auto">
          <a:xfrm>
            <a:off x="539750" y="1989138"/>
            <a:ext cx="2730500" cy="457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4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Dr. Whitfield Diffie</a:t>
            </a:r>
          </a:p>
        </p:txBody>
      </p:sp>
      <p:pic>
        <p:nvPicPr>
          <p:cNvPr id="37905" name="Picture 17" descr="Whitfield Diffie">
            <a:hlinkClick r:id="rId3" tooltip="Whitfield Diffi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3100" y="1211262"/>
            <a:ext cx="1905000" cy="2657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nimBg="1" autoUpdateAnimBg="0"/>
      <p:bldP spid="250886" grpId="0" animBg="1" autoUpdateAnimBg="0"/>
      <p:bldP spid="250887" grpId="0" animBg="1" autoUpdateAnimBg="0"/>
      <p:bldP spid="250888" grpId="0" animBg="1" autoUpdateAnimBg="0"/>
      <p:bldP spid="250889" grpId="0" animBg="1" autoUpdateAnimBg="0"/>
      <p:bldP spid="250890" grpId="0" animBg="1" autoUpdateAnimBg="0"/>
      <p:bldP spid="250891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936AF2D-AA81-41D9-BF4A-2BE36508D88F}" type="slidenum">
              <a:rPr lang="en-US" altLang="zh-CN" b="0">
                <a:solidFill>
                  <a:srgbClr val="FFFFFF"/>
                </a:solidFill>
              </a:rPr>
              <a:pPr eaLnBrk="1" hangingPunct="1"/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5982FE8-724C-48EC-9133-32906888C099}" type="datetime1">
              <a:rPr lang="zh-CN" altLang="en-US"/>
              <a:pPr>
                <a:defRPr/>
              </a:pPr>
              <a:t>2018/10/16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5190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dirty="0"/>
              <a:t>Lecture 10: Key Exchange</a:t>
            </a:r>
            <a:endParaRPr lang="zh-CN" altLang="en-US" b="1" cap="none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92275" y="1412875"/>
            <a:ext cx="5943600" cy="4630738"/>
            <a:chOff x="1200" y="816"/>
            <a:chExt cx="3744" cy="2917"/>
          </a:xfrm>
        </p:grpSpPr>
        <p:pic>
          <p:nvPicPr>
            <p:cNvPr id="38923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816"/>
              <a:ext cx="3744" cy="2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51909" name="Text Box 5"/>
            <p:cNvSpPr txBox="1">
              <a:spLocks noChangeArrowheads="1"/>
            </p:cNvSpPr>
            <p:nvPr/>
          </p:nvSpPr>
          <p:spPr bwMode="auto">
            <a:xfrm>
              <a:off x="3408" y="3455"/>
              <a:ext cx="1491" cy="212"/>
            </a:xfrm>
            <a:prstGeom prst="rect">
              <a:avLst/>
            </a:prstGeom>
            <a:solidFill>
              <a:schemeClr val="bg1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IBM </a:t>
              </a:r>
              <a:r>
                <a:rPr kumimoji="1"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托马斯</a:t>
              </a:r>
              <a:r>
                <a:rPr kumimoji="1"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.</a:t>
              </a:r>
              <a:r>
                <a:rPr kumimoji="1"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华生 实验室</a:t>
              </a:r>
            </a:p>
          </p:txBody>
        </p:sp>
      </p:grpSp>
      <p:sp>
        <p:nvSpPr>
          <p:cNvPr id="251910" name="Text Box 6"/>
          <p:cNvSpPr txBox="1">
            <a:spLocks noChangeArrowheads="1"/>
          </p:cNvSpPr>
          <p:nvPr/>
        </p:nvSpPr>
        <p:spPr bwMode="auto">
          <a:xfrm>
            <a:off x="468314" y="1789113"/>
            <a:ext cx="8278812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 1974, Diffie paid a visit to </a:t>
            </a:r>
            <a:r>
              <a:rPr lang="en-US" altLang="zh-CN" sz="20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BM’s Thomas J. Watson </a:t>
            </a:r>
            <a:r>
              <a:rPr lang="en-US" altLang="zh-CN" sz="20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aboratory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IBM</a:t>
            </a:r>
            <a:r>
              <a:rPr lang="zh-CN" altLang="en-US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华生实验室</a:t>
            </a:r>
            <a:r>
              <a:rPr lang="en-US" altLang="zh-CN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, where he had been invited to give a talk.</a:t>
            </a:r>
            <a:endParaRPr lang="en-US" altLang="zh-CN" sz="2000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51911" name="Text Box 7"/>
          <p:cNvSpPr txBox="1">
            <a:spLocks noChangeArrowheads="1"/>
          </p:cNvSpPr>
          <p:nvPr/>
        </p:nvSpPr>
        <p:spPr bwMode="auto">
          <a:xfrm>
            <a:off x="468313" y="2743200"/>
            <a:ext cx="8675687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e spoke about various strategies(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策略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for </a:t>
            </a:r>
            <a:r>
              <a:rPr lang="en-US" altLang="zh-CN" sz="20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ttacking the key distribution problem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and there was no positive reaction from his audience.</a:t>
            </a:r>
          </a:p>
        </p:txBody>
      </p:sp>
      <p:sp>
        <p:nvSpPr>
          <p:cNvPr id="251912" name="Text Box 8"/>
          <p:cNvSpPr txBox="1">
            <a:spLocks noChangeArrowheads="1"/>
          </p:cNvSpPr>
          <p:nvPr/>
        </p:nvSpPr>
        <p:spPr bwMode="auto">
          <a:xfrm>
            <a:off x="468313" y="3933825"/>
            <a:ext cx="8567737" cy="10156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en finished his talk, Diffie was told that someone else had recently </a:t>
            </a:r>
            <a:r>
              <a:rPr lang="en-US" altLang="zh-CN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visited 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Lab and given a lecture that addressed the issue of key </a:t>
            </a:r>
            <a:r>
              <a:rPr lang="en-US" altLang="zh-CN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stribution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 </a:t>
            </a:r>
            <a:endParaRPr lang="zh-CN" altLang="en-US" sz="2000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8312" y="5112557"/>
            <a:ext cx="8352159" cy="7078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speaker’s name is </a:t>
            </a:r>
            <a:r>
              <a:rPr lang="en-US" altLang="zh-CN" sz="20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artin Hellman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a professor from </a:t>
            </a:r>
          </a:p>
          <a:p>
            <a:pPr>
              <a:defRPr/>
            </a:pP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tanford University(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斯坦福大学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endParaRPr lang="zh-CN" altLang="en-US" sz="2000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10" grpId="0" animBg="1" autoUpdateAnimBg="0"/>
      <p:bldP spid="251911" grpId="0" animBg="1" autoUpdateAnimBg="0"/>
      <p:bldP spid="251912" grpId="0" animBg="1" autoUpdateAnimBg="0"/>
      <p:bldP spid="3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196</TotalTime>
  <Words>2301</Words>
  <Application>Microsoft Office PowerPoint</Application>
  <PresentationFormat>全屏显示(4:3)</PresentationFormat>
  <Paragraphs>360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Franklin Gothic Book</vt:lpstr>
      <vt:lpstr>ＭＳ Ｐゴシック</vt:lpstr>
      <vt:lpstr>ＭＳ Ｐゴシック</vt:lpstr>
      <vt:lpstr>黑体</vt:lpstr>
      <vt:lpstr>宋体</vt:lpstr>
      <vt:lpstr>微软雅黑</vt:lpstr>
      <vt:lpstr>Arial</vt:lpstr>
      <vt:lpstr>Cambria Math</vt:lpstr>
      <vt:lpstr>Lucida Calligraphy</vt:lpstr>
      <vt:lpstr>Times New Roman</vt:lpstr>
      <vt:lpstr>Verdana</vt:lpstr>
      <vt:lpstr>Wingdings</vt:lpstr>
      <vt:lpstr>3_Angles</vt:lpstr>
      <vt:lpstr>Visio</vt:lpstr>
      <vt:lpstr>公式</vt:lpstr>
      <vt:lpstr>Equation</vt:lpstr>
      <vt:lpstr>Lecture 10: Key Exchange</vt:lpstr>
      <vt:lpstr>Quickly Review</vt:lpstr>
      <vt:lpstr>基于对称密码的认证</vt:lpstr>
      <vt:lpstr>基于对称密码的认证</vt:lpstr>
      <vt:lpstr>基于对称密码的认证</vt:lpstr>
      <vt:lpstr>Outline</vt:lpstr>
      <vt:lpstr>5 Figures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Lecture 10: Key Exchange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28</cp:revision>
  <dcterms:created xsi:type="dcterms:W3CDTF">2010-06-25T08:08:55Z</dcterms:created>
  <dcterms:modified xsi:type="dcterms:W3CDTF">2018-10-16T14:00:59Z</dcterms:modified>
</cp:coreProperties>
</file>